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5591118"/>
        <w:docPartObj>
          <w:docPartGallery w:val="Cover Pages"/>
          <w:docPartUnique/>
        </w:docPartObj>
      </w:sdtPr>
      <w:sdtEndPr/>
      <w:sdtContent>
        <w:p w:rsidR="009B5B1F" w:rsidRDefault="002B7938">
          <w:r w:rsidRPr="002B7938">
            <w:rPr>
              <w:noProof/>
            </w:rPr>
            <mc:AlternateContent>
              <mc:Choice Requires="wps">
                <w:drawing>
                  <wp:anchor distT="0" distB="0" distL="114300" distR="114300" simplePos="0" relativeHeight="251659264" behindDoc="0" locked="0" layoutInCell="1" allowOverlap="1" wp14:anchorId="50DCE45F" wp14:editId="4531E34F">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986365" cy="17254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bwMode="auto">
                                                    <a:xfrm>
                                                      <a:off x="0" y="0"/>
                                                      <a:ext cx="2996209" cy="1731143"/>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630AA6"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50DCE45F" id="_x0000_t202" coordsize="21600,21600" o:spt="202" path="m,l,21600r21600,l21600,xe">
                    <v:stroke joinstyle="miter"/>
                    <v:path gradientshapeok="t" o:connecttype="rect"/>
                  </v:shapetype>
                  <v:shape id="Text Box 138"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986365" cy="17254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bwMode="auto">
                                              <a:xfrm>
                                                <a:off x="0" y="0"/>
                                                <a:ext cx="2996209" cy="1731143"/>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Pr>
                                        <w:caps/>
                                        <w:color w:val="191919" w:themeColor="text1" w:themeTint="E6"/>
                                        <w:sz w:val="72"/>
                                        <w:szCs w:val="72"/>
                                      </w:rPr>
                                      <w:t>Gone Sin mal</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630AA6"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v:textbox>
                    <w10:wrap anchorx="page" anchory="page"/>
                  </v:shape>
                </w:pict>
              </mc:Fallback>
            </mc:AlternateContent>
          </w:r>
          <w:r>
            <w:br w:type="page"/>
          </w:r>
        </w:p>
        <w:sdt>
          <w:sdtPr>
            <w:rPr>
              <w:b/>
              <w:bCs/>
              <w:caps w:val="0"/>
              <w:smallCaps/>
              <w:color w:val="auto"/>
              <w:spacing w:val="0"/>
              <w:sz w:val="20"/>
              <w:szCs w:val="20"/>
            </w:rPr>
            <w:id w:val="1970552457"/>
            <w:docPartObj>
              <w:docPartGallery w:val="Table of Contents"/>
              <w:docPartUnique/>
            </w:docPartObj>
          </w:sdtPr>
          <w:sdtEndPr>
            <w:rPr>
              <w:b w:val="0"/>
              <w:bCs w:val="0"/>
              <w:smallCaps w:val="0"/>
              <w:noProof/>
            </w:rPr>
          </w:sdtEndPr>
          <w:sdtContent>
            <w:p w:rsidR="009B5B1F" w:rsidRDefault="009B5B1F">
              <w:pPr>
                <w:pStyle w:val="TOCHeading"/>
              </w:pPr>
              <w:r>
                <w:t>Contents</w:t>
              </w:r>
            </w:p>
            <w:p w:rsidR="00B106E9" w:rsidRDefault="00D71DD3">
              <w:pPr>
                <w:pStyle w:val="TOC1"/>
                <w:tabs>
                  <w:tab w:val="left" w:pos="660"/>
                  <w:tab w:val="right" w:leader="dot" w:pos="10070"/>
                </w:tabs>
                <w:rPr>
                  <w:rFonts w:asciiTheme="minorHAnsi" w:hAnsiTheme="minorHAnsi"/>
                  <w:noProof/>
                  <w:sz w:val="22"/>
                  <w:szCs w:val="22"/>
                </w:rPr>
              </w:pPr>
              <w:r>
                <w:fldChar w:fldCharType="begin"/>
              </w:r>
              <w:r>
                <w:instrText xml:space="preserve"> TOC \o "1-3" \h \z \u </w:instrText>
              </w:r>
              <w:r>
                <w:fldChar w:fldCharType="separate"/>
              </w:r>
              <w:hyperlink w:anchor="_Toc20212" w:history="1">
                <w:r w:rsidR="00B106E9" w:rsidRPr="003E0FE5">
                  <w:rPr>
                    <w:rStyle w:val="Hyperlink"/>
                    <w:noProof/>
                  </w:rPr>
                  <w:t>1.</w:t>
                </w:r>
                <w:r w:rsidR="00B106E9">
                  <w:rPr>
                    <w:rFonts w:asciiTheme="minorHAnsi" w:hAnsiTheme="minorHAnsi"/>
                    <w:noProof/>
                    <w:sz w:val="22"/>
                    <w:szCs w:val="22"/>
                  </w:rPr>
                  <w:tab/>
                </w:r>
                <w:r w:rsidR="00B106E9" w:rsidRPr="003E0FE5">
                  <w:rPr>
                    <w:rStyle w:val="Hyperlink"/>
                    <w:noProof/>
                  </w:rPr>
                  <w:t>Introduction</w:t>
                </w:r>
                <w:r w:rsidR="00B106E9">
                  <w:rPr>
                    <w:noProof/>
                    <w:webHidden/>
                  </w:rPr>
                  <w:tab/>
                </w:r>
                <w:r w:rsidR="00B106E9">
                  <w:rPr>
                    <w:noProof/>
                    <w:webHidden/>
                  </w:rPr>
                  <w:fldChar w:fldCharType="begin"/>
                </w:r>
                <w:r w:rsidR="00B106E9">
                  <w:rPr>
                    <w:noProof/>
                    <w:webHidden/>
                  </w:rPr>
                  <w:instrText xml:space="preserve"> PAGEREF _Toc20212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630AA6">
              <w:pPr>
                <w:pStyle w:val="TOC2"/>
                <w:tabs>
                  <w:tab w:val="left" w:pos="880"/>
                  <w:tab w:val="right" w:leader="dot" w:pos="10070"/>
                </w:tabs>
                <w:rPr>
                  <w:rFonts w:asciiTheme="minorHAnsi" w:hAnsiTheme="minorHAnsi"/>
                  <w:noProof/>
                  <w:sz w:val="22"/>
                  <w:szCs w:val="22"/>
                </w:rPr>
              </w:pPr>
              <w:hyperlink w:anchor="_Toc2021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am Members and roles</w:t>
                </w:r>
                <w:r w:rsidR="00B106E9">
                  <w:rPr>
                    <w:noProof/>
                    <w:webHidden/>
                  </w:rPr>
                  <w:tab/>
                </w:r>
                <w:r w:rsidR="00B106E9">
                  <w:rPr>
                    <w:noProof/>
                    <w:webHidden/>
                  </w:rPr>
                  <w:fldChar w:fldCharType="begin"/>
                </w:r>
                <w:r w:rsidR="00B106E9">
                  <w:rPr>
                    <w:noProof/>
                    <w:webHidden/>
                  </w:rPr>
                  <w:instrText xml:space="preserve"> PAGEREF _Toc20213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14" w:history="1">
                <w:r w:rsidR="00B106E9" w:rsidRPr="003E0FE5">
                  <w:rPr>
                    <w:rStyle w:val="Hyperlink"/>
                    <w:noProof/>
                  </w:rPr>
                  <w:t>2.</w:t>
                </w:r>
                <w:r w:rsidR="00B106E9">
                  <w:rPr>
                    <w:rFonts w:asciiTheme="minorHAnsi" w:hAnsiTheme="minorHAnsi"/>
                    <w:noProof/>
                    <w:sz w:val="22"/>
                    <w:szCs w:val="22"/>
                  </w:rPr>
                  <w:tab/>
                </w:r>
                <w:r w:rsidR="00B106E9" w:rsidRPr="003E0FE5">
                  <w:rPr>
                    <w:rStyle w:val="Hyperlink"/>
                    <w:noProof/>
                  </w:rPr>
                  <w:t>Type of users</w:t>
                </w:r>
                <w:r w:rsidR="00B106E9">
                  <w:rPr>
                    <w:noProof/>
                    <w:webHidden/>
                  </w:rPr>
                  <w:tab/>
                </w:r>
                <w:r w:rsidR="00B106E9">
                  <w:rPr>
                    <w:noProof/>
                    <w:webHidden/>
                  </w:rPr>
                  <w:fldChar w:fldCharType="begin"/>
                </w:r>
                <w:r w:rsidR="00B106E9">
                  <w:rPr>
                    <w:noProof/>
                    <w:webHidden/>
                  </w:rPr>
                  <w:instrText xml:space="preserve"> PAGEREF _Toc20214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15" w:history="1">
                <w:r w:rsidR="00B106E9" w:rsidRPr="003E0FE5">
                  <w:rPr>
                    <w:rStyle w:val="Hyperlink"/>
                    <w:noProof/>
                  </w:rPr>
                  <w:t>3.</w:t>
                </w:r>
                <w:r w:rsidR="00B106E9">
                  <w:rPr>
                    <w:rFonts w:asciiTheme="minorHAnsi" w:hAnsiTheme="minorHAnsi"/>
                    <w:noProof/>
                    <w:sz w:val="22"/>
                    <w:szCs w:val="22"/>
                  </w:rPr>
                  <w:tab/>
                </w:r>
                <w:r w:rsidR="00B106E9" w:rsidRPr="003E0FE5">
                  <w:rPr>
                    <w:rStyle w:val="Hyperlink"/>
                    <w:noProof/>
                  </w:rPr>
                  <w:t>Functional Requirements</w:t>
                </w:r>
                <w:r w:rsidR="00B106E9">
                  <w:rPr>
                    <w:noProof/>
                    <w:webHidden/>
                  </w:rPr>
                  <w:tab/>
                </w:r>
                <w:r w:rsidR="00B106E9">
                  <w:rPr>
                    <w:noProof/>
                    <w:webHidden/>
                  </w:rPr>
                  <w:fldChar w:fldCharType="begin"/>
                </w:r>
                <w:r w:rsidR="00B106E9">
                  <w:rPr>
                    <w:noProof/>
                    <w:webHidden/>
                  </w:rPr>
                  <w:instrText xml:space="preserve"> PAGEREF _Toc20215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630AA6">
              <w:pPr>
                <w:pStyle w:val="TOC2"/>
                <w:tabs>
                  <w:tab w:val="right" w:leader="dot" w:pos="10070"/>
                </w:tabs>
                <w:rPr>
                  <w:rFonts w:asciiTheme="minorHAnsi" w:hAnsiTheme="minorHAnsi"/>
                  <w:noProof/>
                  <w:sz w:val="22"/>
                  <w:szCs w:val="22"/>
                </w:rPr>
              </w:pPr>
              <w:hyperlink w:anchor="_Toc20216" w:history="1">
                <w:r w:rsidR="00B106E9" w:rsidRPr="003E0FE5">
                  <w:rPr>
                    <w:rStyle w:val="Hyperlink"/>
                    <w:noProof/>
                  </w:rPr>
                  <w:t>3.1 Login</w:t>
                </w:r>
                <w:r w:rsidR="00B106E9">
                  <w:rPr>
                    <w:noProof/>
                    <w:webHidden/>
                  </w:rPr>
                  <w:tab/>
                </w:r>
                <w:r w:rsidR="00B106E9">
                  <w:rPr>
                    <w:noProof/>
                    <w:webHidden/>
                  </w:rPr>
                  <w:fldChar w:fldCharType="begin"/>
                </w:r>
                <w:r w:rsidR="00B106E9">
                  <w:rPr>
                    <w:noProof/>
                    <w:webHidden/>
                  </w:rPr>
                  <w:instrText xml:space="preserve"> PAGEREF _Toc20216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630AA6">
              <w:pPr>
                <w:pStyle w:val="TOC3"/>
                <w:tabs>
                  <w:tab w:val="right" w:leader="dot" w:pos="10070"/>
                </w:tabs>
                <w:rPr>
                  <w:rFonts w:asciiTheme="minorHAnsi" w:hAnsiTheme="minorHAnsi"/>
                  <w:noProof/>
                  <w:sz w:val="22"/>
                  <w:szCs w:val="22"/>
                </w:rPr>
              </w:pPr>
              <w:hyperlink w:anchor="_Toc20217" w:history="1">
                <w:r w:rsidR="00B106E9" w:rsidRPr="003E0FE5">
                  <w:rPr>
                    <w:rStyle w:val="Hyperlink"/>
                    <w:noProof/>
                  </w:rPr>
                  <w:t>3.1.1 Continue As Customer</w:t>
                </w:r>
                <w:r w:rsidR="00B106E9">
                  <w:rPr>
                    <w:noProof/>
                    <w:webHidden/>
                  </w:rPr>
                  <w:tab/>
                </w:r>
                <w:r w:rsidR="00B106E9">
                  <w:rPr>
                    <w:noProof/>
                    <w:webHidden/>
                  </w:rPr>
                  <w:fldChar w:fldCharType="begin"/>
                </w:r>
                <w:r w:rsidR="00B106E9">
                  <w:rPr>
                    <w:noProof/>
                    <w:webHidden/>
                  </w:rPr>
                  <w:instrText xml:space="preserve"> PAGEREF _Toc20217 \h </w:instrText>
                </w:r>
                <w:r w:rsidR="00B106E9">
                  <w:rPr>
                    <w:noProof/>
                    <w:webHidden/>
                  </w:rPr>
                </w:r>
                <w:r w:rsidR="00B106E9">
                  <w:rPr>
                    <w:noProof/>
                    <w:webHidden/>
                  </w:rPr>
                  <w:fldChar w:fldCharType="separate"/>
                </w:r>
                <w:r w:rsidR="00B106E9">
                  <w:rPr>
                    <w:noProof/>
                    <w:webHidden/>
                  </w:rPr>
                  <w:t>4</w:t>
                </w:r>
                <w:r w:rsidR="00B106E9">
                  <w:rPr>
                    <w:noProof/>
                    <w:webHidden/>
                  </w:rPr>
                  <w:fldChar w:fldCharType="end"/>
                </w:r>
              </w:hyperlink>
            </w:p>
            <w:p w:rsidR="00B106E9" w:rsidRDefault="00630AA6">
              <w:pPr>
                <w:pStyle w:val="TOC3"/>
                <w:tabs>
                  <w:tab w:val="right" w:leader="dot" w:pos="10070"/>
                </w:tabs>
                <w:rPr>
                  <w:rFonts w:asciiTheme="minorHAnsi" w:hAnsiTheme="minorHAnsi"/>
                  <w:noProof/>
                  <w:sz w:val="22"/>
                  <w:szCs w:val="22"/>
                </w:rPr>
              </w:pPr>
              <w:hyperlink w:anchor="_Toc20218" w:history="1">
                <w:r w:rsidR="00B106E9" w:rsidRPr="003E0FE5">
                  <w:rPr>
                    <w:rStyle w:val="Hyperlink"/>
                    <w:noProof/>
                  </w:rPr>
                  <w:t>3.1.2 Continue As Restaurant</w:t>
                </w:r>
                <w:r w:rsidR="00B106E9">
                  <w:rPr>
                    <w:noProof/>
                    <w:webHidden/>
                  </w:rPr>
                  <w:tab/>
                </w:r>
                <w:r w:rsidR="00B106E9">
                  <w:rPr>
                    <w:noProof/>
                    <w:webHidden/>
                  </w:rPr>
                  <w:fldChar w:fldCharType="begin"/>
                </w:r>
                <w:r w:rsidR="00B106E9">
                  <w:rPr>
                    <w:noProof/>
                    <w:webHidden/>
                  </w:rPr>
                  <w:instrText xml:space="preserve"> PAGEREF _Toc20218 \h </w:instrText>
                </w:r>
                <w:r w:rsidR="00B106E9">
                  <w:rPr>
                    <w:noProof/>
                    <w:webHidden/>
                  </w:rPr>
                </w:r>
                <w:r w:rsidR="00B106E9">
                  <w:rPr>
                    <w:noProof/>
                    <w:webHidden/>
                  </w:rPr>
                  <w:fldChar w:fldCharType="separate"/>
                </w:r>
                <w:r w:rsidR="00B106E9">
                  <w:rPr>
                    <w:noProof/>
                    <w:webHidden/>
                  </w:rPr>
                  <w:t>5</w:t>
                </w:r>
                <w:r w:rsidR="00B106E9">
                  <w:rPr>
                    <w:noProof/>
                    <w:webHidden/>
                  </w:rPr>
                  <w:fldChar w:fldCharType="end"/>
                </w:r>
              </w:hyperlink>
            </w:p>
            <w:p w:rsidR="00B106E9" w:rsidRDefault="00630AA6">
              <w:pPr>
                <w:pStyle w:val="TOC3"/>
                <w:tabs>
                  <w:tab w:val="right" w:leader="dot" w:pos="10070"/>
                </w:tabs>
                <w:rPr>
                  <w:rFonts w:asciiTheme="minorHAnsi" w:hAnsiTheme="minorHAnsi"/>
                  <w:noProof/>
                  <w:sz w:val="22"/>
                  <w:szCs w:val="22"/>
                </w:rPr>
              </w:pPr>
              <w:hyperlink w:anchor="_Toc20219" w:history="1">
                <w:r w:rsidR="00B106E9" w:rsidRPr="003E0FE5">
                  <w:rPr>
                    <w:rStyle w:val="Hyperlink"/>
                    <w:noProof/>
                  </w:rPr>
                  <w:t>3.1.3 Continue As Admin</w:t>
                </w:r>
                <w:r w:rsidR="00B106E9">
                  <w:rPr>
                    <w:noProof/>
                    <w:webHidden/>
                  </w:rPr>
                  <w:tab/>
                </w:r>
                <w:r w:rsidR="00B106E9">
                  <w:rPr>
                    <w:noProof/>
                    <w:webHidden/>
                  </w:rPr>
                  <w:fldChar w:fldCharType="begin"/>
                </w:r>
                <w:r w:rsidR="00B106E9">
                  <w:rPr>
                    <w:noProof/>
                    <w:webHidden/>
                  </w:rPr>
                  <w:instrText xml:space="preserve"> PAGEREF _Toc20219 \h </w:instrText>
                </w:r>
                <w:r w:rsidR="00B106E9">
                  <w:rPr>
                    <w:noProof/>
                    <w:webHidden/>
                  </w:rPr>
                </w:r>
                <w:r w:rsidR="00B106E9">
                  <w:rPr>
                    <w:noProof/>
                    <w:webHidden/>
                  </w:rPr>
                  <w:fldChar w:fldCharType="separate"/>
                </w:r>
                <w:r w:rsidR="00B106E9">
                  <w:rPr>
                    <w:noProof/>
                    <w:webHidden/>
                  </w:rPr>
                  <w:t>6</w:t>
                </w:r>
                <w:r w:rsidR="00B106E9">
                  <w:rPr>
                    <w:noProof/>
                    <w:webHidden/>
                  </w:rPr>
                  <w:fldChar w:fldCharType="end"/>
                </w:r>
              </w:hyperlink>
            </w:p>
            <w:p w:rsidR="00B106E9" w:rsidRDefault="00630AA6">
              <w:pPr>
                <w:pStyle w:val="TOC2"/>
                <w:tabs>
                  <w:tab w:val="right" w:leader="dot" w:pos="10070"/>
                </w:tabs>
                <w:rPr>
                  <w:rFonts w:asciiTheme="minorHAnsi" w:hAnsiTheme="minorHAnsi"/>
                  <w:noProof/>
                  <w:sz w:val="22"/>
                  <w:szCs w:val="22"/>
                </w:rPr>
              </w:pPr>
              <w:hyperlink w:anchor="_Toc20220" w:history="1">
                <w:r w:rsidR="00B106E9" w:rsidRPr="003E0FE5">
                  <w:rPr>
                    <w:rStyle w:val="Hyperlink"/>
                    <w:noProof/>
                  </w:rPr>
                  <w:t>3.1 Customers</w:t>
                </w:r>
                <w:r w:rsidR="00B106E9">
                  <w:rPr>
                    <w:noProof/>
                    <w:webHidden/>
                  </w:rPr>
                  <w:tab/>
                </w:r>
                <w:r w:rsidR="00B106E9">
                  <w:rPr>
                    <w:noProof/>
                    <w:webHidden/>
                  </w:rPr>
                  <w:fldChar w:fldCharType="begin"/>
                </w:r>
                <w:r w:rsidR="00B106E9">
                  <w:rPr>
                    <w:noProof/>
                    <w:webHidden/>
                  </w:rPr>
                  <w:instrText xml:space="preserve"> PAGEREF _Toc20220 \h </w:instrText>
                </w:r>
                <w:r w:rsidR="00B106E9">
                  <w:rPr>
                    <w:noProof/>
                    <w:webHidden/>
                  </w:rPr>
                </w:r>
                <w:r w:rsidR="00B106E9">
                  <w:rPr>
                    <w:noProof/>
                    <w:webHidden/>
                  </w:rPr>
                  <w:fldChar w:fldCharType="separate"/>
                </w:r>
                <w:r w:rsidR="00B106E9">
                  <w:rPr>
                    <w:noProof/>
                    <w:webHidden/>
                  </w:rPr>
                  <w:t>7</w:t>
                </w:r>
                <w:r w:rsidR="00B106E9">
                  <w:rPr>
                    <w:noProof/>
                    <w:webHidden/>
                  </w:rPr>
                  <w:fldChar w:fldCharType="end"/>
                </w:r>
              </w:hyperlink>
            </w:p>
            <w:p w:rsidR="00B106E9" w:rsidRDefault="00630AA6">
              <w:pPr>
                <w:pStyle w:val="TOC2"/>
                <w:tabs>
                  <w:tab w:val="left" w:pos="880"/>
                  <w:tab w:val="right" w:leader="dot" w:pos="10070"/>
                </w:tabs>
                <w:rPr>
                  <w:rFonts w:asciiTheme="minorHAnsi" w:hAnsiTheme="minorHAnsi"/>
                  <w:noProof/>
                  <w:sz w:val="22"/>
                  <w:szCs w:val="22"/>
                </w:rPr>
              </w:pPr>
              <w:hyperlink w:anchor="_Toc20221" w:history="1">
                <w:r w:rsidR="00B106E9" w:rsidRPr="003E0FE5">
                  <w:rPr>
                    <w:rStyle w:val="Hyperlink"/>
                    <w:noProof/>
                  </w:rPr>
                  <w:t>3.2</w:t>
                </w:r>
                <w:r w:rsidR="00B106E9">
                  <w:rPr>
                    <w:rFonts w:asciiTheme="minorHAnsi" w:hAnsiTheme="minorHAnsi"/>
                    <w:noProof/>
                    <w:sz w:val="22"/>
                    <w:szCs w:val="22"/>
                  </w:rPr>
                  <w:tab/>
                </w:r>
                <w:r w:rsidR="00B106E9" w:rsidRPr="003E0FE5">
                  <w:rPr>
                    <w:rStyle w:val="Hyperlink"/>
                    <w:noProof/>
                  </w:rPr>
                  <w:t>Restaurants</w:t>
                </w:r>
                <w:r w:rsidR="00B106E9">
                  <w:rPr>
                    <w:noProof/>
                    <w:webHidden/>
                  </w:rPr>
                  <w:tab/>
                </w:r>
                <w:r w:rsidR="00B106E9">
                  <w:rPr>
                    <w:noProof/>
                    <w:webHidden/>
                  </w:rPr>
                  <w:fldChar w:fldCharType="begin"/>
                </w:r>
                <w:r w:rsidR="00B106E9">
                  <w:rPr>
                    <w:noProof/>
                    <w:webHidden/>
                  </w:rPr>
                  <w:instrText xml:space="preserve"> PAGEREF _Toc20221 \h </w:instrText>
                </w:r>
                <w:r w:rsidR="00B106E9">
                  <w:rPr>
                    <w:noProof/>
                    <w:webHidden/>
                  </w:rPr>
                </w:r>
                <w:r w:rsidR="00B106E9">
                  <w:rPr>
                    <w:noProof/>
                    <w:webHidden/>
                  </w:rPr>
                  <w:fldChar w:fldCharType="separate"/>
                </w:r>
                <w:r w:rsidR="00B106E9">
                  <w:rPr>
                    <w:noProof/>
                    <w:webHidden/>
                  </w:rPr>
                  <w:t>12</w:t>
                </w:r>
                <w:r w:rsidR="00B106E9">
                  <w:rPr>
                    <w:noProof/>
                    <w:webHidden/>
                  </w:rPr>
                  <w:fldChar w:fldCharType="end"/>
                </w:r>
              </w:hyperlink>
            </w:p>
            <w:p w:rsidR="00B106E9" w:rsidRDefault="00630AA6">
              <w:pPr>
                <w:pStyle w:val="TOC2"/>
                <w:tabs>
                  <w:tab w:val="left" w:pos="880"/>
                  <w:tab w:val="right" w:leader="dot" w:pos="10070"/>
                </w:tabs>
                <w:rPr>
                  <w:rFonts w:asciiTheme="minorHAnsi" w:hAnsiTheme="minorHAnsi"/>
                  <w:noProof/>
                  <w:sz w:val="22"/>
                  <w:szCs w:val="22"/>
                </w:rPr>
              </w:pPr>
              <w:hyperlink w:anchor="_Toc20222" w:history="1">
                <w:r w:rsidR="00B106E9" w:rsidRPr="003E0FE5">
                  <w:rPr>
                    <w:rStyle w:val="Hyperlink"/>
                    <w:noProof/>
                  </w:rPr>
                  <w:t>3.3</w:t>
                </w:r>
                <w:r w:rsidR="00B106E9">
                  <w:rPr>
                    <w:rFonts w:asciiTheme="minorHAnsi" w:hAnsiTheme="minorHAnsi"/>
                    <w:noProof/>
                    <w:sz w:val="22"/>
                    <w:szCs w:val="22"/>
                  </w:rPr>
                  <w:tab/>
                </w:r>
                <w:r w:rsidR="00B106E9" w:rsidRPr="003E0FE5">
                  <w:rPr>
                    <w:rStyle w:val="Hyperlink"/>
                    <w:noProof/>
                  </w:rPr>
                  <w:t>Administraors</w:t>
                </w:r>
                <w:r w:rsidR="00B106E9">
                  <w:rPr>
                    <w:noProof/>
                    <w:webHidden/>
                  </w:rPr>
                  <w:tab/>
                </w:r>
                <w:r w:rsidR="00B106E9">
                  <w:rPr>
                    <w:noProof/>
                    <w:webHidden/>
                  </w:rPr>
                  <w:fldChar w:fldCharType="begin"/>
                </w:r>
                <w:r w:rsidR="00B106E9">
                  <w:rPr>
                    <w:noProof/>
                    <w:webHidden/>
                  </w:rPr>
                  <w:instrText xml:space="preserve"> PAGEREF _Toc20222 \h </w:instrText>
                </w:r>
                <w:r w:rsidR="00B106E9">
                  <w:rPr>
                    <w:noProof/>
                    <w:webHidden/>
                  </w:rPr>
                </w:r>
                <w:r w:rsidR="00B106E9">
                  <w:rPr>
                    <w:noProof/>
                    <w:webHidden/>
                  </w:rPr>
                  <w:fldChar w:fldCharType="separate"/>
                </w:r>
                <w:r w:rsidR="00B106E9">
                  <w:rPr>
                    <w:noProof/>
                    <w:webHidden/>
                  </w:rPr>
                  <w:t>18</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23" w:history="1">
                <w:r w:rsidR="00B106E9" w:rsidRPr="003E0FE5">
                  <w:rPr>
                    <w:rStyle w:val="Hyperlink"/>
                    <w:noProof/>
                  </w:rPr>
                  <w:t>4.</w:t>
                </w:r>
                <w:r w:rsidR="00B106E9">
                  <w:rPr>
                    <w:rFonts w:asciiTheme="minorHAnsi" w:hAnsiTheme="minorHAnsi"/>
                    <w:noProof/>
                    <w:sz w:val="22"/>
                    <w:szCs w:val="22"/>
                  </w:rPr>
                  <w:tab/>
                </w:r>
                <w:r w:rsidR="00B106E9" w:rsidRPr="003E0FE5">
                  <w:rPr>
                    <w:rStyle w:val="Hyperlink"/>
                    <w:noProof/>
                  </w:rPr>
                  <w:t>Success Criteria</w:t>
                </w:r>
                <w:r w:rsidR="00B106E9">
                  <w:rPr>
                    <w:noProof/>
                    <w:webHidden/>
                  </w:rPr>
                  <w:tab/>
                </w:r>
                <w:r w:rsidR="00B106E9">
                  <w:rPr>
                    <w:noProof/>
                    <w:webHidden/>
                  </w:rPr>
                  <w:fldChar w:fldCharType="begin"/>
                </w:r>
                <w:r w:rsidR="00B106E9">
                  <w:rPr>
                    <w:noProof/>
                    <w:webHidden/>
                  </w:rPr>
                  <w:instrText xml:space="preserve"> PAGEREF _Toc20223 \h </w:instrText>
                </w:r>
                <w:r w:rsidR="00B106E9">
                  <w:rPr>
                    <w:noProof/>
                    <w:webHidden/>
                  </w:rPr>
                </w:r>
                <w:r w:rsidR="00B106E9">
                  <w:rPr>
                    <w:noProof/>
                    <w:webHidden/>
                  </w:rPr>
                  <w:fldChar w:fldCharType="separate"/>
                </w:r>
                <w:r w:rsidR="00B106E9">
                  <w:rPr>
                    <w:noProof/>
                    <w:webHidden/>
                  </w:rPr>
                  <w:t>20</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24" w:history="1">
                <w:r w:rsidR="00B106E9" w:rsidRPr="003E0FE5">
                  <w:rPr>
                    <w:rStyle w:val="Hyperlink"/>
                    <w:noProof/>
                  </w:rPr>
                  <w:t>5.</w:t>
                </w:r>
                <w:r w:rsidR="00B106E9">
                  <w:rPr>
                    <w:rFonts w:asciiTheme="minorHAnsi" w:hAnsiTheme="minorHAnsi"/>
                    <w:noProof/>
                    <w:sz w:val="22"/>
                    <w:szCs w:val="22"/>
                  </w:rPr>
                  <w:tab/>
                </w:r>
                <w:r w:rsidR="00B106E9" w:rsidRPr="003E0FE5">
                  <w:rPr>
                    <w:rStyle w:val="Hyperlink"/>
                    <w:noProof/>
                  </w:rPr>
                  <w:t>Content Plan</w:t>
                </w:r>
                <w:r w:rsidR="00B106E9">
                  <w:rPr>
                    <w:noProof/>
                    <w:webHidden/>
                  </w:rPr>
                  <w:tab/>
                </w:r>
                <w:r w:rsidR="00B106E9">
                  <w:rPr>
                    <w:noProof/>
                    <w:webHidden/>
                  </w:rPr>
                  <w:fldChar w:fldCharType="begin"/>
                </w:r>
                <w:r w:rsidR="00B106E9">
                  <w:rPr>
                    <w:noProof/>
                    <w:webHidden/>
                  </w:rPr>
                  <w:instrText xml:space="preserve"> PAGEREF _Toc20224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25" w:history="1">
                <w:r w:rsidR="00B106E9" w:rsidRPr="003E0FE5">
                  <w:rPr>
                    <w:rStyle w:val="Hyperlink"/>
                    <w:noProof/>
                  </w:rPr>
                  <w:t>6.</w:t>
                </w:r>
                <w:r w:rsidR="00B106E9">
                  <w:rPr>
                    <w:rFonts w:asciiTheme="minorHAnsi" w:hAnsiTheme="minorHAnsi"/>
                    <w:noProof/>
                    <w:sz w:val="22"/>
                    <w:szCs w:val="22"/>
                  </w:rPr>
                  <w:tab/>
                </w:r>
                <w:r w:rsidR="00B106E9" w:rsidRPr="003E0FE5">
                  <w:rPr>
                    <w:rStyle w:val="Hyperlink"/>
                    <w:noProof/>
                  </w:rPr>
                  <w:t>Site Map</w:t>
                </w:r>
                <w:r w:rsidR="00B106E9">
                  <w:rPr>
                    <w:noProof/>
                    <w:webHidden/>
                  </w:rPr>
                  <w:tab/>
                </w:r>
                <w:r w:rsidR="00B106E9">
                  <w:rPr>
                    <w:noProof/>
                    <w:webHidden/>
                  </w:rPr>
                  <w:fldChar w:fldCharType="begin"/>
                </w:r>
                <w:r w:rsidR="00B106E9">
                  <w:rPr>
                    <w:noProof/>
                    <w:webHidden/>
                  </w:rPr>
                  <w:instrText xml:space="preserve"> PAGEREF _Toc20225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630AA6">
              <w:pPr>
                <w:pStyle w:val="TOC2"/>
                <w:tabs>
                  <w:tab w:val="right" w:leader="dot" w:pos="10070"/>
                </w:tabs>
                <w:rPr>
                  <w:rFonts w:asciiTheme="minorHAnsi" w:hAnsiTheme="minorHAnsi"/>
                  <w:noProof/>
                  <w:sz w:val="22"/>
                  <w:szCs w:val="22"/>
                </w:rPr>
              </w:pPr>
              <w:hyperlink w:anchor="_Toc20226" w:history="1">
                <w:r w:rsidR="00B106E9" w:rsidRPr="003E0FE5">
                  <w:rPr>
                    <w:rStyle w:val="Hyperlink"/>
                    <w:noProof/>
                  </w:rPr>
                  <w:t>6.1 Customer Side</w:t>
                </w:r>
                <w:r w:rsidR="00B106E9">
                  <w:rPr>
                    <w:noProof/>
                    <w:webHidden/>
                  </w:rPr>
                  <w:tab/>
                </w:r>
                <w:r w:rsidR="00B106E9">
                  <w:rPr>
                    <w:noProof/>
                    <w:webHidden/>
                  </w:rPr>
                  <w:fldChar w:fldCharType="begin"/>
                </w:r>
                <w:r w:rsidR="00B106E9">
                  <w:rPr>
                    <w:noProof/>
                    <w:webHidden/>
                  </w:rPr>
                  <w:instrText xml:space="preserve"> PAGEREF _Toc20226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630AA6">
              <w:pPr>
                <w:pStyle w:val="TOC2"/>
                <w:tabs>
                  <w:tab w:val="right" w:leader="dot" w:pos="10070"/>
                </w:tabs>
                <w:rPr>
                  <w:rFonts w:asciiTheme="minorHAnsi" w:hAnsiTheme="minorHAnsi"/>
                  <w:noProof/>
                  <w:sz w:val="22"/>
                  <w:szCs w:val="22"/>
                </w:rPr>
              </w:pPr>
              <w:hyperlink w:anchor="_Toc20227" w:history="1">
                <w:r w:rsidR="00B106E9" w:rsidRPr="003E0FE5">
                  <w:rPr>
                    <w:rStyle w:val="Hyperlink"/>
                    <w:noProof/>
                  </w:rPr>
                  <w:t>6.2 Restaurant Side</w:t>
                </w:r>
                <w:r w:rsidR="00B106E9">
                  <w:rPr>
                    <w:noProof/>
                    <w:webHidden/>
                  </w:rPr>
                  <w:tab/>
                </w:r>
                <w:r w:rsidR="00B106E9">
                  <w:rPr>
                    <w:noProof/>
                    <w:webHidden/>
                  </w:rPr>
                  <w:fldChar w:fldCharType="begin"/>
                </w:r>
                <w:r w:rsidR="00B106E9">
                  <w:rPr>
                    <w:noProof/>
                    <w:webHidden/>
                  </w:rPr>
                  <w:instrText xml:space="preserve"> PAGEREF _Toc20227 \h </w:instrText>
                </w:r>
                <w:r w:rsidR="00B106E9">
                  <w:rPr>
                    <w:noProof/>
                    <w:webHidden/>
                  </w:rPr>
                </w:r>
                <w:r w:rsidR="00B106E9">
                  <w:rPr>
                    <w:noProof/>
                    <w:webHidden/>
                  </w:rPr>
                  <w:fldChar w:fldCharType="separate"/>
                </w:r>
                <w:r w:rsidR="00B106E9">
                  <w:rPr>
                    <w:noProof/>
                    <w:webHidden/>
                  </w:rPr>
                  <w:t>22</w:t>
                </w:r>
                <w:r w:rsidR="00B106E9">
                  <w:rPr>
                    <w:noProof/>
                    <w:webHidden/>
                  </w:rPr>
                  <w:fldChar w:fldCharType="end"/>
                </w:r>
              </w:hyperlink>
            </w:p>
            <w:p w:rsidR="00B106E9" w:rsidRDefault="00630AA6">
              <w:pPr>
                <w:pStyle w:val="TOC2"/>
                <w:tabs>
                  <w:tab w:val="right" w:leader="dot" w:pos="10070"/>
                </w:tabs>
                <w:rPr>
                  <w:rFonts w:asciiTheme="minorHAnsi" w:hAnsiTheme="minorHAnsi"/>
                  <w:noProof/>
                  <w:sz w:val="22"/>
                  <w:szCs w:val="22"/>
                </w:rPr>
              </w:pPr>
              <w:hyperlink w:anchor="_Toc20228" w:history="1">
                <w:r w:rsidR="00B106E9" w:rsidRPr="003E0FE5">
                  <w:rPr>
                    <w:rStyle w:val="Hyperlink"/>
                    <w:noProof/>
                  </w:rPr>
                  <w:t>6.3 Administrators Side</w:t>
                </w:r>
                <w:r w:rsidR="00B106E9">
                  <w:rPr>
                    <w:noProof/>
                    <w:webHidden/>
                  </w:rPr>
                  <w:tab/>
                </w:r>
                <w:r w:rsidR="00B106E9">
                  <w:rPr>
                    <w:noProof/>
                    <w:webHidden/>
                  </w:rPr>
                  <w:fldChar w:fldCharType="begin"/>
                </w:r>
                <w:r w:rsidR="00B106E9">
                  <w:rPr>
                    <w:noProof/>
                    <w:webHidden/>
                  </w:rPr>
                  <w:instrText xml:space="preserve"> PAGEREF _Toc20228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29" w:history="1">
                <w:r w:rsidR="00B106E9" w:rsidRPr="003E0FE5">
                  <w:rPr>
                    <w:rStyle w:val="Hyperlink"/>
                    <w:noProof/>
                  </w:rPr>
                  <w:t>7.</w:t>
                </w:r>
                <w:r w:rsidR="00B106E9">
                  <w:rPr>
                    <w:rFonts w:asciiTheme="minorHAnsi" w:hAnsiTheme="minorHAnsi"/>
                    <w:noProof/>
                    <w:sz w:val="22"/>
                    <w:szCs w:val="22"/>
                  </w:rPr>
                  <w:tab/>
                </w:r>
                <w:r w:rsidR="00B106E9" w:rsidRPr="003E0FE5">
                  <w:rPr>
                    <w:rStyle w:val="Hyperlink"/>
                    <w:noProof/>
                  </w:rPr>
                  <w:t>Marketing Plan</w:t>
                </w:r>
                <w:r w:rsidR="00B106E9">
                  <w:rPr>
                    <w:noProof/>
                    <w:webHidden/>
                  </w:rPr>
                  <w:tab/>
                </w:r>
                <w:r w:rsidR="00B106E9">
                  <w:rPr>
                    <w:noProof/>
                    <w:webHidden/>
                  </w:rPr>
                  <w:fldChar w:fldCharType="begin"/>
                </w:r>
                <w:r w:rsidR="00B106E9">
                  <w:rPr>
                    <w:noProof/>
                    <w:webHidden/>
                  </w:rPr>
                  <w:instrText xml:space="preserve"> PAGEREF _Toc20229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30" w:history="1">
                <w:r w:rsidR="00B106E9" w:rsidRPr="003E0FE5">
                  <w:rPr>
                    <w:rStyle w:val="Hyperlink"/>
                    <w:noProof/>
                  </w:rPr>
                  <w:t>8.</w:t>
                </w:r>
                <w:r w:rsidR="00B106E9">
                  <w:rPr>
                    <w:rFonts w:asciiTheme="minorHAnsi" w:hAnsiTheme="minorHAnsi"/>
                    <w:noProof/>
                    <w:sz w:val="22"/>
                    <w:szCs w:val="22"/>
                  </w:rPr>
                  <w:tab/>
                </w:r>
                <w:r w:rsidR="00B106E9" w:rsidRPr="003E0FE5">
                  <w:rPr>
                    <w:rStyle w:val="Hyperlink"/>
                    <w:rFonts w:eastAsia="Times New Roman"/>
                    <w:noProof/>
                  </w:rPr>
                  <w:t>Site Maintenance</w:t>
                </w:r>
                <w:r w:rsidR="00B106E9">
                  <w:rPr>
                    <w:noProof/>
                    <w:webHidden/>
                  </w:rPr>
                  <w:tab/>
                </w:r>
                <w:r w:rsidR="00B106E9">
                  <w:rPr>
                    <w:noProof/>
                    <w:webHidden/>
                  </w:rPr>
                  <w:fldChar w:fldCharType="begin"/>
                </w:r>
                <w:r w:rsidR="00B106E9">
                  <w:rPr>
                    <w:noProof/>
                    <w:webHidden/>
                  </w:rPr>
                  <w:instrText xml:space="preserve"> PAGEREF _Toc20230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31" w:history="1">
                <w:r w:rsidR="00B106E9" w:rsidRPr="003E0FE5">
                  <w:rPr>
                    <w:rStyle w:val="Hyperlink"/>
                    <w:noProof/>
                  </w:rPr>
                  <w:t>9.</w:t>
                </w:r>
                <w:r w:rsidR="00B106E9">
                  <w:rPr>
                    <w:rFonts w:asciiTheme="minorHAnsi" w:hAnsiTheme="minorHAnsi"/>
                    <w:noProof/>
                    <w:sz w:val="22"/>
                    <w:szCs w:val="22"/>
                  </w:rPr>
                  <w:tab/>
                </w:r>
                <w:r w:rsidR="00B106E9" w:rsidRPr="003E0FE5">
                  <w:rPr>
                    <w:rStyle w:val="Hyperlink"/>
                    <w:noProof/>
                  </w:rPr>
                  <w:t>Security For Web Service (API)</w:t>
                </w:r>
                <w:r w:rsidR="00B106E9">
                  <w:rPr>
                    <w:noProof/>
                    <w:webHidden/>
                  </w:rPr>
                  <w:tab/>
                </w:r>
                <w:r w:rsidR="00B106E9">
                  <w:rPr>
                    <w:noProof/>
                    <w:webHidden/>
                  </w:rPr>
                  <w:fldChar w:fldCharType="begin"/>
                </w:r>
                <w:r w:rsidR="00B106E9">
                  <w:rPr>
                    <w:noProof/>
                    <w:webHidden/>
                  </w:rPr>
                  <w:instrText xml:space="preserve"> PAGEREF _Toc20231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32" w:history="1">
                <w:r w:rsidR="00B106E9" w:rsidRPr="003E0FE5">
                  <w:rPr>
                    <w:rStyle w:val="Hyperlink"/>
                    <w:noProof/>
                  </w:rPr>
                  <w:t>10.</w:t>
                </w:r>
                <w:r w:rsidR="00B106E9">
                  <w:rPr>
                    <w:rFonts w:asciiTheme="minorHAnsi" w:hAnsiTheme="minorHAnsi"/>
                    <w:noProof/>
                    <w:sz w:val="22"/>
                    <w:szCs w:val="22"/>
                  </w:rPr>
                  <w:tab/>
                </w:r>
                <w:r w:rsidR="00B106E9" w:rsidRPr="003E0FE5">
                  <w:rPr>
                    <w:rStyle w:val="Hyperlink"/>
                    <w:noProof/>
                  </w:rPr>
                  <w:t>Timeline</w:t>
                </w:r>
                <w:r w:rsidR="00B106E9">
                  <w:rPr>
                    <w:noProof/>
                    <w:webHidden/>
                  </w:rPr>
                  <w:tab/>
                </w:r>
                <w:r w:rsidR="00B106E9">
                  <w:rPr>
                    <w:noProof/>
                    <w:webHidden/>
                  </w:rPr>
                  <w:fldChar w:fldCharType="begin"/>
                </w:r>
                <w:r w:rsidR="00B106E9">
                  <w:rPr>
                    <w:noProof/>
                    <w:webHidden/>
                  </w:rPr>
                  <w:instrText xml:space="preserve"> PAGEREF _Toc20232 \h </w:instrText>
                </w:r>
                <w:r w:rsidR="00B106E9">
                  <w:rPr>
                    <w:noProof/>
                    <w:webHidden/>
                  </w:rPr>
                </w:r>
                <w:r w:rsidR="00B106E9">
                  <w:rPr>
                    <w:noProof/>
                    <w:webHidden/>
                  </w:rPr>
                  <w:fldChar w:fldCharType="separate"/>
                </w:r>
                <w:r w:rsidR="00B106E9">
                  <w:rPr>
                    <w:noProof/>
                    <w:webHidden/>
                  </w:rPr>
                  <w:t>25</w:t>
                </w:r>
                <w:r w:rsidR="00B106E9">
                  <w:rPr>
                    <w:noProof/>
                    <w:webHidden/>
                  </w:rPr>
                  <w:fldChar w:fldCharType="end"/>
                </w:r>
              </w:hyperlink>
            </w:p>
            <w:p w:rsidR="00B106E9" w:rsidRDefault="00630AA6">
              <w:pPr>
                <w:pStyle w:val="TOC1"/>
                <w:tabs>
                  <w:tab w:val="left" w:pos="660"/>
                  <w:tab w:val="right" w:leader="dot" w:pos="10070"/>
                </w:tabs>
                <w:rPr>
                  <w:rFonts w:asciiTheme="minorHAnsi" w:hAnsiTheme="minorHAnsi"/>
                  <w:noProof/>
                  <w:sz w:val="22"/>
                  <w:szCs w:val="22"/>
                </w:rPr>
              </w:pPr>
              <w:hyperlink w:anchor="_Toc2023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chnical Information</w:t>
                </w:r>
                <w:r w:rsidR="00B106E9">
                  <w:rPr>
                    <w:noProof/>
                    <w:webHidden/>
                  </w:rPr>
                  <w:tab/>
                </w:r>
                <w:r w:rsidR="00B106E9">
                  <w:rPr>
                    <w:noProof/>
                    <w:webHidden/>
                  </w:rPr>
                  <w:fldChar w:fldCharType="begin"/>
                </w:r>
                <w:r w:rsidR="00B106E9">
                  <w:rPr>
                    <w:noProof/>
                    <w:webHidden/>
                  </w:rPr>
                  <w:instrText xml:space="preserve"> PAGEREF _Toc20233 \h </w:instrText>
                </w:r>
                <w:r w:rsidR="00B106E9">
                  <w:rPr>
                    <w:noProof/>
                    <w:webHidden/>
                  </w:rPr>
                </w:r>
                <w:r w:rsidR="00B106E9">
                  <w:rPr>
                    <w:noProof/>
                    <w:webHidden/>
                  </w:rPr>
                  <w:fldChar w:fldCharType="separate"/>
                </w:r>
                <w:r w:rsidR="00B106E9">
                  <w:rPr>
                    <w:noProof/>
                    <w:webHidden/>
                  </w:rPr>
                  <w:t>28</w:t>
                </w:r>
                <w:r w:rsidR="00B106E9">
                  <w:rPr>
                    <w:noProof/>
                    <w:webHidden/>
                  </w:rPr>
                  <w:fldChar w:fldCharType="end"/>
                </w:r>
              </w:hyperlink>
            </w:p>
            <w:p w:rsidR="009B5B1F" w:rsidRDefault="00D71DD3">
              <w:r>
                <w:rPr>
                  <w:b/>
                  <w:bCs/>
                  <w:noProof/>
                </w:rPr>
                <w:fldChar w:fldCharType="end"/>
              </w:r>
            </w:p>
          </w:sdtContent>
        </w:sdt>
        <w:p w:rsidR="009B5B1F" w:rsidRDefault="009B5B1F">
          <w:r>
            <w:br w:type="page"/>
          </w:r>
        </w:p>
      </w:sdtContent>
    </w:sdt>
    <w:p w:rsidR="009016D4" w:rsidRDefault="009B5B1F" w:rsidP="000E382D">
      <w:pPr>
        <w:pStyle w:val="Heading1"/>
        <w:numPr>
          <w:ilvl w:val="0"/>
          <w:numId w:val="12"/>
        </w:numPr>
      </w:pPr>
      <w:bookmarkStart w:id="0" w:name="_Toc20212"/>
      <w:r>
        <w:lastRenderedPageBreak/>
        <w:t>Introduction</w:t>
      </w:r>
      <w:bookmarkEnd w:id="0"/>
    </w:p>
    <w:p w:rsidR="009B5B1F" w:rsidRDefault="009B5B1F" w:rsidP="009B5B1F">
      <w:r>
        <w:t xml:space="preserve">Gone Sin Mal is a </w:t>
      </w:r>
      <w:r w:rsidR="00E35807">
        <w:t xml:space="preserve">mobile </w:t>
      </w:r>
      <w:r>
        <w:t xml:space="preserve">platform for all restaurants or food shops which allows them to host their information. Moreover, they can even use the coin system provided by the platform to promote the sales or attract the customers. </w:t>
      </w:r>
    </w:p>
    <w:p w:rsidR="00E35807" w:rsidRDefault="00E35807" w:rsidP="00E35807">
      <w:r>
        <w:t xml:space="preserve">Customers can gain coins from the restaurants, which use this application, by eating and with those coins, they can use it back when they go and eat at any restaurants that use the application. The difference between this application and other ones is that our coin system is universal, which is any gain coins from one restaurant can be used for all of the restaurants (all of the restaurants that use our application). Additionally, customers can get special promotion coins given by restaurants, which can be only used on that particular restaurant. </w:t>
      </w:r>
    </w:p>
    <w:p w:rsidR="00E35807" w:rsidRDefault="00E35807" w:rsidP="00E35807">
      <w:r>
        <w:t>As for the restaurant side, they will get many costumers since they will be giving promotion coins. For the benefit, they can refund those coins that are used by the customers so they don’t lose money by buying those coins and giving it to customers. Moreover, since the special promotion coins can be used only on the particular restaurant, the customers who got that promotion coins will sure come and eat at the restaurant. This promotion system is well suited for newly start-up restaurants.</w:t>
      </w:r>
    </w:p>
    <w:p w:rsidR="00E35807" w:rsidRDefault="00E35807" w:rsidP="00E35807">
      <w:r>
        <w:t>By using this application, everyone will be in a win-win situation. (customers can get discount when they go and eat at the restaurants, restaurants get more customers by promoting through the application, developers get benefits by selling coins and special promotion packages)</w:t>
      </w:r>
    </w:p>
    <w:p w:rsidR="003102D7" w:rsidRDefault="003102D7" w:rsidP="00E35807"/>
    <w:p w:rsidR="003102D7" w:rsidRDefault="003102D7" w:rsidP="00CA35BA">
      <w:pPr>
        <w:pStyle w:val="Heading2"/>
        <w:numPr>
          <w:ilvl w:val="1"/>
          <w:numId w:val="28"/>
        </w:numPr>
      </w:pPr>
      <w:bookmarkStart w:id="1" w:name="_Toc20213"/>
      <w:r>
        <w:t>Team Members and roles</w:t>
      </w:r>
      <w:bookmarkEnd w:id="1"/>
    </w:p>
    <w:p w:rsidR="00CA35BA" w:rsidRPr="00CA35BA" w:rsidRDefault="00CA35BA" w:rsidP="00CA35BA"/>
    <w:tbl>
      <w:tblPr>
        <w:tblStyle w:val="GridTable4-Accent1"/>
        <w:tblW w:w="0" w:type="auto"/>
        <w:tblLook w:val="04A0" w:firstRow="1" w:lastRow="0" w:firstColumn="1" w:lastColumn="0" w:noHBand="0" w:noVBand="1"/>
      </w:tblPr>
      <w:tblGrid>
        <w:gridCol w:w="3366"/>
        <w:gridCol w:w="3619"/>
        <w:gridCol w:w="3085"/>
      </w:tblGrid>
      <w:tr w:rsidR="00494908" w:rsidTr="00494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Name</w:t>
            </w:r>
          </w:p>
        </w:tc>
        <w:tc>
          <w:tcPr>
            <w:tcW w:w="3619"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Main Role</w:t>
            </w:r>
          </w:p>
        </w:tc>
        <w:tc>
          <w:tcPr>
            <w:tcW w:w="3085"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Secondary Role</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Khant</w:t>
            </w:r>
            <w:proofErr w:type="spellEnd"/>
            <w:r>
              <w:t xml:space="preserve"> </w:t>
            </w:r>
            <w:proofErr w:type="spellStart"/>
            <w:r>
              <w:t>Ti</w:t>
            </w:r>
            <w:proofErr w:type="spellEnd"/>
            <w:r>
              <w:t xml:space="preserve"> Kyi</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Project Manag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r w:rsidR="00CA35BA">
              <w:t>, Video Editing</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 xml:space="preserve">Min Thu </w:t>
            </w:r>
            <w:proofErr w:type="spellStart"/>
            <w:r>
              <w:t>Khant</w:t>
            </w:r>
            <w:proofErr w:type="spellEnd"/>
          </w:p>
        </w:tc>
        <w:tc>
          <w:tcPr>
            <w:tcW w:w="3619" w:type="dxa"/>
          </w:tcPr>
          <w:p w:rsidR="00494908" w:rsidRDefault="00494908" w:rsidP="00494908">
            <w:pPr>
              <w:cnfStyle w:val="000000000000" w:firstRow="0" w:lastRow="0" w:firstColumn="0" w:lastColumn="0" w:oddVBand="0" w:evenVBand="0" w:oddHBand="0" w:evenHBand="0" w:firstRowFirstColumn="0" w:firstRowLastColumn="0" w:lastRowFirstColumn="0" w:lastRowLastColumn="0"/>
            </w:pPr>
            <w:r>
              <w:t>Backend Programmer</w:t>
            </w:r>
          </w:p>
        </w:tc>
        <w:tc>
          <w:tcPr>
            <w:tcW w:w="3085" w:type="dxa"/>
          </w:tcPr>
          <w:p w:rsidR="00494908" w:rsidRDefault="00494908" w:rsidP="00494908">
            <w:pPr>
              <w:jc w:val="left"/>
              <w:cnfStyle w:val="000000000000" w:firstRow="0" w:lastRow="0" w:firstColumn="0" w:lastColumn="0" w:oddVBand="0" w:evenVBand="0" w:oddHBand="0" w:evenHBand="0" w:firstRowFirstColumn="0" w:firstRowLastColumn="0" w:lastRowFirstColumn="0" w:lastRowLastColumn="0"/>
            </w:pPr>
            <w:r>
              <w:t xml:space="preserve">Frontend Programmer, </w:t>
            </w:r>
            <w:r w:rsidR="00EA3160">
              <w:t xml:space="preserve">Design and System </w:t>
            </w:r>
            <w:r>
              <w:t>Analyst</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Aung Phone Kyaw</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Frontend Programm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Su</w:t>
            </w:r>
            <w:proofErr w:type="spellEnd"/>
            <w:r>
              <w:t xml:space="preserve"> </w:t>
            </w:r>
            <w:proofErr w:type="spellStart"/>
            <w:r>
              <w:t>Pyae</w:t>
            </w:r>
            <w:proofErr w:type="spellEnd"/>
            <w:r>
              <w:t xml:space="preserve"> Thu </w:t>
            </w:r>
            <w:proofErr w:type="spellStart"/>
            <w:r>
              <w:t>Ya</w:t>
            </w:r>
            <w:proofErr w:type="spellEnd"/>
          </w:p>
        </w:tc>
        <w:tc>
          <w:tcPr>
            <w:tcW w:w="3619" w:type="dxa"/>
          </w:tcPr>
          <w:p w:rsidR="00494908" w:rsidRDefault="00D66CC7" w:rsidP="00494908">
            <w:pPr>
              <w:cnfStyle w:val="000000000000" w:firstRow="0" w:lastRow="0" w:firstColumn="0" w:lastColumn="0" w:oddVBand="0" w:evenVBand="0" w:oddHBand="0" w:evenHBand="0" w:firstRowFirstColumn="0" w:firstRowLastColumn="0" w:lastRowFirstColumn="0" w:lastRowLastColumn="0"/>
            </w:pPr>
            <w:r>
              <w:t>Usability analyst</w:t>
            </w:r>
          </w:p>
        </w:tc>
        <w:tc>
          <w:tcPr>
            <w:tcW w:w="3085" w:type="dxa"/>
          </w:tcPr>
          <w:p w:rsidR="00494908" w:rsidRDefault="00D66CC7" w:rsidP="00E35807">
            <w:pPr>
              <w:cnfStyle w:val="000000000000" w:firstRow="0" w:lastRow="0" w:firstColumn="0" w:lastColumn="0" w:oddVBand="0" w:evenVBand="0" w:oddHBand="0" w:evenHBand="0" w:firstRowFirstColumn="0" w:firstRowLastColumn="0" w:lastRowFirstColumn="0" w:lastRowLastColumn="0"/>
            </w:pPr>
            <w:r>
              <w:t>Tester</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Myo</w:t>
            </w:r>
            <w:proofErr w:type="spellEnd"/>
            <w:r>
              <w:t xml:space="preserve"> </w:t>
            </w:r>
            <w:proofErr w:type="spellStart"/>
            <w:r>
              <w:t>Thiha</w:t>
            </w:r>
            <w:proofErr w:type="spellEnd"/>
            <w:r>
              <w:t xml:space="preserve"> Tun</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Database (implement)</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Yune</w:t>
            </w:r>
            <w:proofErr w:type="spellEnd"/>
            <w:r>
              <w:t xml:space="preserve"> </w:t>
            </w:r>
            <w:proofErr w:type="spellStart"/>
            <w:r>
              <w:t>Nadi</w:t>
            </w:r>
            <w:proofErr w:type="spellEnd"/>
            <w:r>
              <w:t xml:space="preserve"> </w:t>
            </w:r>
            <w:proofErr w:type="spellStart"/>
            <w:r>
              <w:t>Oo</w:t>
            </w:r>
            <w:proofErr w:type="spellEnd"/>
          </w:p>
        </w:tc>
        <w:tc>
          <w:tcPr>
            <w:tcW w:w="3619" w:type="dxa"/>
          </w:tcPr>
          <w:p w:rsidR="00494908" w:rsidRDefault="00494908" w:rsidP="00E35807">
            <w:pPr>
              <w:cnfStyle w:val="000000000000" w:firstRow="0" w:lastRow="0" w:firstColumn="0" w:lastColumn="0" w:oddVBand="0" w:evenVBand="0" w:oddHBand="0" w:evenHBand="0" w:firstRowFirstColumn="0" w:firstRowLastColumn="0" w:lastRowFirstColumn="0" w:lastRowLastColumn="0"/>
            </w:pPr>
            <w:r>
              <w:t>Tester</w:t>
            </w:r>
          </w:p>
        </w:tc>
        <w:tc>
          <w:tcPr>
            <w:tcW w:w="3085" w:type="dxa"/>
          </w:tcPr>
          <w:p w:rsidR="00494908" w:rsidRDefault="00E332B1" w:rsidP="00E35807">
            <w:pPr>
              <w:cnfStyle w:val="000000000000" w:firstRow="0" w:lastRow="0" w:firstColumn="0" w:lastColumn="0" w:oddVBand="0" w:evenVBand="0" w:oddHBand="0" w:evenHBand="0" w:firstRowFirstColumn="0" w:firstRowLastColumn="0" w:lastRowFirstColumn="0" w:lastRowLastColumn="0"/>
            </w:pPr>
            <w:r>
              <w:t xml:space="preserve">Project </w:t>
            </w:r>
            <w:r w:rsidR="00F91C75">
              <w:t>Advis</w:t>
            </w:r>
            <w:r w:rsidR="00F366D5">
              <w:t>o</w:t>
            </w:r>
            <w:r w:rsidR="00F91C75">
              <w:t xml:space="preserve">r </w:t>
            </w:r>
          </w:p>
        </w:tc>
      </w:tr>
    </w:tbl>
    <w:p w:rsidR="00E35807" w:rsidRDefault="00E35807" w:rsidP="009B5B1F"/>
    <w:p w:rsidR="00310515" w:rsidRDefault="000E382D" w:rsidP="000E382D">
      <w:pPr>
        <w:pStyle w:val="Heading1"/>
        <w:numPr>
          <w:ilvl w:val="0"/>
          <w:numId w:val="12"/>
        </w:numPr>
      </w:pPr>
      <w:bookmarkStart w:id="2" w:name="_Toc20214"/>
      <w:r>
        <w:lastRenderedPageBreak/>
        <w:t>Type of users</w:t>
      </w:r>
      <w:bookmarkEnd w:id="2"/>
    </w:p>
    <w:p w:rsidR="000E382D" w:rsidRDefault="000E382D" w:rsidP="00652C54">
      <w:pPr>
        <w:pStyle w:val="ListParagraph"/>
        <w:numPr>
          <w:ilvl w:val="0"/>
          <w:numId w:val="11"/>
        </w:numPr>
      </w:pPr>
      <w:r>
        <w:t xml:space="preserve">Customers        </w:t>
      </w:r>
      <w:r w:rsidR="00174E40">
        <w:t xml:space="preserve">                        </w:t>
      </w:r>
      <w:r>
        <w:t xml:space="preserve"> </w:t>
      </w:r>
      <w:r w:rsidR="00AA0381">
        <w:t xml:space="preserve"> </w:t>
      </w:r>
      <w:r>
        <w:t xml:space="preserve">- </w:t>
      </w:r>
      <w:r w:rsidR="00AA0381">
        <w:t xml:space="preserve"> </w:t>
      </w:r>
      <w:r>
        <w:t xml:space="preserve">Customers who buy food or each from the restaurants </w:t>
      </w:r>
    </w:p>
    <w:p w:rsidR="000E382D" w:rsidRDefault="000E382D" w:rsidP="00652C54">
      <w:pPr>
        <w:pStyle w:val="ListParagraph"/>
        <w:numPr>
          <w:ilvl w:val="0"/>
          <w:numId w:val="11"/>
        </w:numPr>
      </w:pPr>
      <w:r>
        <w:t xml:space="preserve">Restaurants     </w:t>
      </w:r>
      <w:r w:rsidR="00174E40">
        <w:t xml:space="preserve">                         </w:t>
      </w:r>
      <w:r>
        <w:t xml:space="preserve"> </w:t>
      </w:r>
      <w:r w:rsidR="00174E40">
        <w:t xml:space="preserve"> </w:t>
      </w:r>
      <w:r w:rsidR="00B106E9">
        <w:t xml:space="preserve"> </w:t>
      </w:r>
      <w:r>
        <w:t>- Owners of the restaurants in this platform</w:t>
      </w:r>
    </w:p>
    <w:p w:rsidR="00652C54" w:rsidRDefault="00174E40" w:rsidP="00652C54">
      <w:pPr>
        <w:pStyle w:val="ListParagraph"/>
        <w:numPr>
          <w:ilvl w:val="0"/>
          <w:numId w:val="11"/>
        </w:numPr>
      </w:pPr>
      <w:r>
        <w:t>Platform owners (</w:t>
      </w:r>
      <w:r w:rsidR="00B106E9">
        <w:t>Administrators) -</w:t>
      </w:r>
      <w:r w:rsidR="000E382D">
        <w:t xml:space="preserve"> </w:t>
      </w:r>
      <w:r w:rsidR="00AA0381">
        <w:t>W</w:t>
      </w:r>
      <w:r w:rsidR="00192E2E">
        <w:t xml:space="preserve">ho sell and refund </w:t>
      </w:r>
      <w:r w:rsidR="000F3BAA">
        <w:t>coin</w:t>
      </w:r>
      <w:r w:rsidR="00192E2E">
        <w:t>s to Restaurants</w:t>
      </w:r>
    </w:p>
    <w:p w:rsidR="00652C54" w:rsidRDefault="00652C54" w:rsidP="00652C54"/>
    <w:p w:rsidR="000E382D" w:rsidRDefault="000E382D" w:rsidP="000E382D">
      <w:pPr>
        <w:pStyle w:val="Heading1"/>
        <w:numPr>
          <w:ilvl w:val="0"/>
          <w:numId w:val="12"/>
        </w:numPr>
      </w:pPr>
      <w:bookmarkStart w:id="3" w:name="_Toc20215"/>
      <w:r>
        <w:t>Functional Requirement</w:t>
      </w:r>
      <w:r w:rsidR="00652C54">
        <w:t>s</w:t>
      </w:r>
      <w:bookmarkEnd w:id="3"/>
      <w:r>
        <w:t xml:space="preserve"> </w:t>
      </w:r>
    </w:p>
    <w:p w:rsidR="00551233" w:rsidRDefault="00551233" w:rsidP="00551233">
      <w:pPr>
        <w:pStyle w:val="Heading2"/>
      </w:pPr>
      <w:bookmarkStart w:id="4" w:name="_Toc20216"/>
      <w:r>
        <w:t>3.1 Login</w:t>
      </w:r>
      <w:bookmarkEnd w:id="4"/>
    </w:p>
    <w:p w:rsidR="00551233" w:rsidRDefault="00551233" w:rsidP="00551233">
      <w:r>
        <w:t>Users can login to the App via Facebook Account. After successful login user will be asked to choose the type of user they want to be.</w:t>
      </w:r>
    </w:p>
    <w:p w:rsidR="00023453" w:rsidRDefault="006B166B" w:rsidP="00551233">
      <w:r w:rsidRPr="006B166B">
        <w:rPr>
          <w:noProof/>
        </w:rPr>
        <w:drawing>
          <wp:inline distT="0" distB="0" distL="0" distR="0" wp14:anchorId="25EA3387" wp14:editId="24C7961D">
            <wp:extent cx="2267770" cy="3657600"/>
            <wp:effectExtent l="19050" t="19050" r="18415" b="19050"/>
            <wp:docPr id="1026" name="Picture 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ap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73569" cy="3666954"/>
                    </a:xfrm>
                    <a:prstGeom prst="rect">
                      <a:avLst/>
                    </a:prstGeom>
                    <a:noFill/>
                    <a:ln w="9525">
                      <a:solidFill>
                        <a:schemeClr val="bg1">
                          <a:lumMod val="75000"/>
                        </a:schemeClr>
                      </a:solidFill>
                      <a:miter lim="800000"/>
                      <a:headEnd/>
                      <a:tailEnd/>
                    </a:ln>
                    <a:extLst/>
                  </pic:spPr>
                </pic:pic>
              </a:graphicData>
            </a:graphic>
          </wp:inline>
        </w:drawing>
      </w:r>
    </w:p>
    <w:p w:rsidR="00C844F7" w:rsidRDefault="00C844F7" w:rsidP="00551233"/>
    <w:p w:rsidR="00C844F7" w:rsidRDefault="00C844F7" w:rsidP="00551233"/>
    <w:p w:rsidR="00C844F7" w:rsidRDefault="00C844F7" w:rsidP="00551233"/>
    <w:p w:rsidR="009070B6" w:rsidRDefault="009070B6" w:rsidP="00551233"/>
    <w:p w:rsidR="00CA35BA" w:rsidRDefault="00CA35BA" w:rsidP="00551233"/>
    <w:p w:rsidR="00551233" w:rsidRDefault="00551233" w:rsidP="00551233">
      <w:pPr>
        <w:pStyle w:val="Heading3"/>
      </w:pPr>
      <w:bookmarkStart w:id="5" w:name="_Toc20217"/>
      <w:r>
        <w:lastRenderedPageBreak/>
        <w:t>3.1.1 Continue As Customer</w:t>
      </w:r>
      <w:bookmarkEnd w:id="5"/>
    </w:p>
    <w:p w:rsidR="00972EBB" w:rsidRDefault="00972EBB" w:rsidP="00972EBB">
      <w:r>
        <w:t>If the user clicked on “Continue as Customer” a map view will be shown and he/she will be asked pin point the location of his/her address. However, only state of the user will be stored.</w:t>
      </w:r>
      <w:r w:rsidR="00A40C1C">
        <w:t xml:space="preserve"> Home page of Customer will be shown after this phase.</w:t>
      </w:r>
    </w:p>
    <w:p w:rsidR="00972EBB" w:rsidRDefault="00483CFE" w:rsidP="00972EBB">
      <w:r>
        <w:pict>
          <v:shape id="_x0000_i1026" type="#_x0000_t75" style="width:492.55pt;height:362.75pt">
            <v:imagedata r:id="rId11" o:title="Picture1"/>
          </v:shape>
        </w:pict>
      </w:r>
    </w:p>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972EBB" w:rsidRDefault="00972EBB" w:rsidP="00972EBB">
      <w:pPr>
        <w:pStyle w:val="Heading3"/>
      </w:pPr>
      <w:bookmarkStart w:id="6" w:name="_Toc20218"/>
      <w:r>
        <w:lastRenderedPageBreak/>
        <w:t>3.1.2 Continue As Restaurant</w:t>
      </w:r>
      <w:bookmarkEnd w:id="6"/>
    </w:p>
    <w:p w:rsidR="00972EBB" w:rsidRDefault="00A40C1C" w:rsidP="00972EBB">
      <w:r>
        <w:t>Register Page for the restaurant will be displayed if the user clicked on “Continue as restaurant”. Restaurant Home Page will be displayed after the Registration. In this page the user can fully customize the information of own restaurant.</w:t>
      </w:r>
    </w:p>
    <w:p w:rsidR="00A40C1C" w:rsidRDefault="00483CFE" w:rsidP="00972EBB">
      <w:pPr>
        <w:rPr>
          <w:noProof/>
        </w:rPr>
      </w:pPr>
      <w:r>
        <w:rPr>
          <w:noProof/>
        </w:rPr>
        <w:pict>
          <v:shape id="_x0000_i1027" type="#_x0000_t75" style="width:7in;height:373.1pt">
            <v:imagedata r:id="rId12" o:title="continue as rest"/>
          </v:shape>
        </w:pict>
      </w: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 w:rsidR="00A40C1C" w:rsidRDefault="00A40C1C" w:rsidP="00A40C1C">
      <w:pPr>
        <w:pStyle w:val="Heading3"/>
      </w:pPr>
      <w:bookmarkStart w:id="7" w:name="_Toc20219"/>
      <w:r>
        <w:lastRenderedPageBreak/>
        <w:t>3.1.3 Continue As Admin</w:t>
      </w:r>
      <w:bookmarkEnd w:id="7"/>
    </w:p>
    <w:p w:rsidR="00A40C1C" w:rsidRDefault="00A40C1C" w:rsidP="00972EBB">
      <w:r>
        <w:t>A modal will be shown to insert master key which is required to do gain access through admin tasks. Admin Home will be displayed if master key is correct.</w:t>
      </w:r>
    </w:p>
    <w:p w:rsidR="00EC2854" w:rsidRDefault="00EC2854" w:rsidP="00972EBB"/>
    <w:p w:rsidR="00EC2854" w:rsidRDefault="00EC2854" w:rsidP="00972EBB"/>
    <w:p w:rsidR="00650A68" w:rsidRDefault="00650A68" w:rsidP="00972EBB"/>
    <w:p w:rsidR="00650A68" w:rsidRDefault="00650A68" w:rsidP="00972EBB"/>
    <w:p w:rsidR="00650A68" w:rsidRDefault="00650A68" w:rsidP="00972EBB"/>
    <w:p w:rsidR="00650A68" w:rsidRDefault="00650A68"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EC2854" w:rsidRPr="00972EBB" w:rsidRDefault="00EC2854" w:rsidP="00972EBB"/>
    <w:p w:rsidR="000E382D" w:rsidRDefault="0069229B" w:rsidP="0069229B">
      <w:pPr>
        <w:pStyle w:val="Heading2"/>
      </w:pPr>
      <w:bookmarkStart w:id="8" w:name="_Toc20220"/>
      <w:r>
        <w:lastRenderedPageBreak/>
        <w:t xml:space="preserve">3.1 </w:t>
      </w:r>
      <w:r w:rsidR="000E382D">
        <w:t>Customers</w:t>
      </w:r>
      <w:bookmarkEnd w:id="8"/>
    </w:p>
    <w:p w:rsidR="00652C54" w:rsidRDefault="00F56700" w:rsidP="00652C54">
      <w:pPr>
        <w:pStyle w:val="ListParagraph"/>
        <w:numPr>
          <w:ilvl w:val="0"/>
          <w:numId w:val="20"/>
        </w:numPr>
      </w:pPr>
      <w:r>
        <w:t xml:space="preserve">Customer </w:t>
      </w:r>
      <w:r w:rsidR="009F11F1">
        <w:t xml:space="preserve">can able to see the list of registered restaurants </w:t>
      </w:r>
      <w:r w:rsidR="00EC2854">
        <w:t xml:space="preserve">sorted by Recommendation, and newly added </w:t>
      </w:r>
      <w:r w:rsidR="009F11F1">
        <w:t xml:space="preserve">and search </w:t>
      </w:r>
      <w:r w:rsidR="00EC2854">
        <w:t>bar.</w:t>
      </w:r>
    </w:p>
    <w:p w:rsidR="00E9388F" w:rsidRDefault="00650A68" w:rsidP="00650A68">
      <w:r>
        <w:t xml:space="preserve">     </w:t>
      </w:r>
      <w:r w:rsidRPr="00650A68">
        <w:rPr>
          <w:noProof/>
        </w:rPr>
        <w:drawing>
          <wp:inline distT="0" distB="0" distL="0" distR="0" wp14:anchorId="17D6A8BC" wp14:editId="2113F1BE">
            <wp:extent cx="1544129" cy="2537956"/>
            <wp:effectExtent l="19050" t="19050" r="18415" b="1524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3"/>
                    <a:stretch>
                      <a:fillRect/>
                    </a:stretch>
                  </pic:blipFill>
                  <pic:spPr>
                    <a:xfrm>
                      <a:off x="0" y="0"/>
                      <a:ext cx="1568083" cy="2577327"/>
                    </a:xfrm>
                    <a:prstGeom prst="rect">
                      <a:avLst/>
                    </a:prstGeom>
                    <a:ln w="3175">
                      <a:solidFill>
                        <a:schemeClr val="bg1">
                          <a:lumMod val="95000"/>
                        </a:schemeClr>
                      </a:solidFill>
                    </a:ln>
                  </pic:spPr>
                </pic:pic>
              </a:graphicData>
            </a:graphic>
          </wp:inline>
        </w:drawing>
      </w:r>
    </w:p>
    <w:p w:rsidR="009F11F1" w:rsidRDefault="00F56700" w:rsidP="00192E2E">
      <w:pPr>
        <w:pStyle w:val="ListParagraph"/>
        <w:numPr>
          <w:ilvl w:val="0"/>
          <w:numId w:val="20"/>
        </w:numPr>
      </w:pPr>
      <w:r>
        <w:t xml:space="preserve">Customer </w:t>
      </w:r>
      <w:r w:rsidR="00497319">
        <w:t xml:space="preserve">can able to see the profile which contains total </w:t>
      </w:r>
      <w:r w:rsidR="000F3BAA">
        <w:t>coin</w:t>
      </w:r>
      <w:r w:rsidR="00497319">
        <w:t xml:space="preserve">s, </w:t>
      </w:r>
      <w:r w:rsidR="000F3BAA">
        <w:t>coin</w:t>
      </w:r>
      <w:r w:rsidR="00497319">
        <w:t xml:space="preserve">s which are going to expire and QR code (for restaurants to scan when giving </w:t>
      </w:r>
      <w:r w:rsidR="000F3BAA">
        <w:t>coin</w:t>
      </w:r>
      <w:r w:rsidR="00497319">
        <w:t>s)</w:t>
      </w:r>
      <w:r w:rsidR="00192E2E">
        <w:t>.</w:t>
      </w:r>
    </w:p>
    <w:p w:rsidR="006E5CA0" w:rsidRDefault="006E5CA0" w:rsidP="006E5CA0">
      <w:pPr>
        <w:pStyle w:val="ListParagraph"/>
        <w:numPr>
          <w:ilvl w:val="0"/>
          <w:numId w:val="20"/>
        </w:numPr>
      </w:pPr>
      <w:r>
        <w:t>Customer should be able to change the living location which is used by Application to send special offers.</w:t>
      </w:r>
    </w:p>
    <w:p w:rsidR="00E9388F" w:rsidRDefault="00483CFE" w:rsidP="00C844F7">
      <w:pPr>
        <w:jc w:val="center"/>
      </w:pPr>
      <w:r>
        <w:pict>
          <v:shape id="_x0000_i1028" type="#_x0000_t75" style="width:482.75pt;height:300pt">
            <v:imagedata r:id="rId14" o:title="qr show"/>
          </v:shape>
        </w:pict>
      </w:r>
    </w:p>
    <w:p w:rsidR="00497319" w:rsidRDefault="00F56700" w:rsidP="00192E2E">
      <w:pPr>
        <w:pStyle w:val="ListParagraph"/>
        <w:numPr>
          <w:ilvl w:val="0"/>
          <w:numId w:val="20"/>
        </w:numPr>
      </w:pPr>
      <w:r>
        <w:lastRenderedPageBreak/>
        <w:t xml:space="preserve">Customer </w:t>
      </w:r>
      <w:r w:rsidR="00497319">
        <w:t xml:space="preserve">can able to see the special promotion </w:t>
      </w:r>
      <w:r w:rsidR="000F3BAA">
        <w:t>coin</w:t>
      </w:r>
      <w:r w:rsidR="00497319">
        <w:t>s and special restaurant</w:t>
      </w:r>
      <w:r w:rsidR="00192E2E">
        <w:t>.</w:t>
      </w:r>
      <w:r w:rsidR="00497319">
        <w:t xml:space="preserve"> </w:t>
      </w:r>
    </w:p>
    <w:p w:rsidR="00E9388F" w:rsidRDefault="00483CFE" w:rsidP="00E9388F">
      <w:pPr>
        <w:jc w:val="center"/>
      </w:pPr>
      <w:r>
        <w:pict>
          <v:shape id="_x0000_i1029" type="#_x0000_t75" style="width:503.45pt;height:369.25pt">
            <v:imagedata r:id="rId15" o:title="gonesin"/>
          </v:shape>
        </w:pict>
      </w:r>
    </w:p>
    <w:p w:rsidR="00E9388F" w:rsidRDefault="00E9388F" w:rsidP="00E9388F">
      <w:pPr>
        <w:jc w:val="center"/>
      </w:pPr>
    </w:p>
    <w:p w:rsidR="00E9388F" w:rsidRDefault="00E9388F" w:rsidP="00E9388F">
      <w:pPr>
        <w:jc w:val="center"/>
      </w:pPr>
    </w:p>
    <w:p w:rsidR="00E9388F" w:rsidRDefault="00E9388F" w:rsidP="00E9388F">
      <w:pPr>
        <w:jc w:val="center"/>
      </w:pPr>
    </w:p>
    <w:p w:rsidR="00344EED" w:rsidRDefault="00344EED" w:rsidP="00E9388F">
      <w:pPr>
        <w:jc w:val="center"/>
      </w:pPr>
    </w:p>
    <w:p w:rsidR="00E9388F" w:rsidRDefault="00E9388F"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F56700" w:rsidP="008C63DD">
      <w:pPr>
        <w:pStyle w:val="ListParagraph"/>
        <w:numPr>
          <w:ilvl w:val="0"/>
          <w:numId w:val="20"/>
        </w:numPr>
      </w:pPr>
      <w:r>
        <w:lastRenderedPageBreak/>
        <w:t>A page to see the notifications (Example – “</w:t>
      </w:r>
      <w:r w:rsidRPr="00575C0F">
        <w:rPr>
          <w:b/>
        </w:rPr>
        <w:t>$</w:t>
      </w:r>
      <w:proofErr w:type="spellStart"/>
      <w:r w:rsidRPr="00575C0F">
        <w:rPr>
          <w:b/>
        </w:rPr>
        <w:t>shope_name</w:t>
      </w:r>
      <w:proofErr w:type="spellEnd"/>
      <w:r w:rsidRPr="00575C0F">
        <w:rPr>
          <w:b/>
        </w:rPr>
        <w:t xml:space="preserve"> </w:t>
      </w:r>
      <w:r>
        <w:t xml:space="preserve">give you </w:t>
      </w:r>
      <w:r w:rsidRPr="00575C0F">
        <w:rPr>
          <w:b/>
        </w:rPr>
        <w:t>$</w:t>
      </w:r>
      <w:proofErr w:type="spellStart"/>
      <w:r w:rsidR="000F3BAA" w:rsidRPr="00575C0F">
        <w:rPr>
          <w:b/>
        </w:rPr>
        <w:t>coin</w:t>
      </w:r>
      <w:r w:rsidRPr="00575C0F">
        <w:rPr>
          <w:b/>
        </w:rPr>
        <w:t>_number</w:t>
      </w:r>
      <w:proofErr w:type="spellEnd"/>
      <w:r>
        <w:t xml:space="preserve"> </w:t>
      </w:r>
      <w:r w:rsidR="000F3BAA">
        <w:t>coin</w:t>
      </w:r>
      <w:r>
        <w:t>s”</w:t>
      </w:r>
      <w:r w:rsidR="00575C0F">
        <w:t xml:space="preserve">, You have gained </w:t>
      </w:r>
      <w:r w:rsidR="00575C0F" w:rsidRPr="00575C0F">
        <w:rPr>
          <w:b/>
        </w:rPr>
        <w:t>“$</w:t>
      </w:r>
      <w:proofErr w:type="spellStart"/>
      <w:r w:rsidR="00575C0F" w:rsidRPr="00575C0F">
        <w:rPr>
          <w:b/>
        </w:rPr>
        <w:t>coin_amount</w:t>
      </w:r>
      <w:proofErr w:type="spellEnd"/>
      <w:r w:rsidR="00575C0F">
        <w:t xml:space="preserve">” from </w:t>
      </w:r>
      <w:r w:rsidR="00575C0F" w:rsidRPr="00575C0F">
        <w:rPr>
          <w:b/>
        </w:rPr>
        <w:t>“$</w:t>
      </w:r>
      <w:proofErr w:type="spellStart"/>
      <w:r w:rsidR="00575C0F" w:rsidRPr="00575C0F">
        <w:rPr>
          <w:b/>
        </w:rPr>
        <w:t>restaurant_name</w:t>
      </w:r>
      <w:proofErr w:type="spellEnd"/>
      <w:r w:rsidR="00575C0F">
        <w:t>”</w:t>
      </w:r>
      <w:r>
        <w:t>)</w:t>
      </w:r>
      <w:r w:rsidR="00575C0F">
        <w:t>.</w:t>
      </w:r>
      <w:r>
        <w:t xml:space="preserve"> </w:t>
      </w:r>
    </w:p>
    <w:p w:rsidR="00575C0F" w:rsidRDefault="00575C0F" w:rsidP="00575C0F">
      <w:r w:rsidRPr="003C1020">
        <w:rPr>
          <w:noProof/>
        </w:rPr>
        <w:drawing>
          <wp:inline distT="0" distB="0" distL="0" distR="0" wp14:anchorId="152DB767" wp14:editId="15E1B8CC">
            <wp:extent cx="2695388" cy="4339087"/>
            <wp:effectExtent l="19050" t="19050" r="10160" b="2349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6"/>
                    <a:stretch>
                      <a:fillRect/>
                    </a:stretch>
                  </pic:blipFill>
                  <pic:spPr>
                    <a:xfrm>
                      <a:off x="0" y="0"/>
                      <a:ext cx="2711182" cy="4364513"/>
                    </a:xfrm>
                    <a:prstGeom prst="rect">
                      <a:avLst/>
                    </a:prstGeom>
                    <a:ln>
                      <a:solidFill>
                        <a:schemeClr val="bg1">
                          <a:lumMod val="65000"/>
                        </a:schemeClr>
                      </a:solidFill>
                    </a:ln>
                  </pic:spPr>
                </pic:pic>
              </a:graphicData>
            </a:graphic>
          </wp:inline>
        </w:drawing>
      </w:r>
    </w:p>
    <w:p w:rsidR="00344EED" w:rsidRDefault="00344EED" w:rsidP="00E9388F">
      <w:pPr>
        <w:jc w:val="center"/>
      </w:pPr>
    </w:p>
    <w:p w:rsidR="00344EED" w:rsidRDefault="00344EED"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344EED" w:rsidP="00E9388F">
      <w:pPr>
        <w:jc w:val="center"/>
      </w:pPr>
    </w:p>
    <w:p w:rsidR="00F42EF0" w:rsidRDefault="00F42EF0" w:rsidP="00192E2E">
      <w:pPr>
        <w:pStyle w:val="ListParagraph"/>
        <w:numPr>
          <w:ilvl w:val="0"/>
          <w:numId w:val="20"/>
        </w:numPr>
      </w:pPr>
      <w:r>
        <w:lastRenderedPageBreak/>
        <w:t>A page that show a list of customer’s favorite restaurant</w:t>
      </w:r>
      <w:r w:rsidR="00192E2E">
        <w:t>s.</w:t>
      </w:r>
    </w:p>
    <w:p w:rsidR="00344EED" w:rsidRDefault="00483CFE" w:rsidP="00344EED">
      <w:r>
        <w:pict>
          <v:shape id="_x0000_i1030" type="#_x0000_t75" style="width:512.75pt;height:363.8pt">
            <v:imagedata r:id="rId17" o:title="fav"/>
          </v:shape>
        </w:pict>
      </w:r>
    </w:p>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B6585F" w:rsidRDefault="00B6585F" w:rsidP="00344EED"/>
    <w:p w:rsidR="00C844F7" w:rsidRDefault="00C844F7" w:rsidP="00344EED"/>
    <w:p w:rsidR="00C844F7" w:rsidRDefault="00C844F7" w:rsidP="00344EED"/>
    <w:p w:rsidR="00344EED" w:rsidRDefault="00344EED" w:rsidP="00344EED"/>
    <w:p w:rsidR="00344EED" w:rsidRDefault="00344EED" w:rsidP="00C844F7">
      <w:pPr>
        <w:pStyle w:val="ListParagraph"/>
        <w:numPr>
          <w:ilvl w:val="0"/>
          <w:numId w:val="27"/>
        </w:numPr>
      </w:pPr>
      <w:r>
        <w:lastRenderedPageBreak/>
        <w:t xml:space="preserve">A page to show detailed information about restaurant and </w:t>
      </w:r>
      <w:r w:rsidR="00C844F7">
        <w:t>map</w:t>
      </w:r>
      <w:r>
        <w:t xml:space="preserve"> direction.</w:t>
      </w:r>
    </w:p>
    <w:p w:rsidR="00344EED" w:rsidRDefault="00483CFE" w:rsidP="00344EED">
      <w:pPr>
        <w:jc w:val="center"/>
      </w:pPr>
      <w:r>
        <w:pict>
          <v:shape id="_x0000_i1031" type="#_x0000_t75" style="width:502.9pt;height:370.9pt">
            <v:imagedata r:id="rId18" o:title="res_edit"/>
          </v:shape>
        </w:pict>
      </w: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95C00"/>
    <w:p w:rsidR="00C844F7" w:rsidRDefault="00C844F7" w:rsidP="00395C00"/>
    <w:p w:rsidR="00C844F7" w:rsidRDefault="00C844F7" w:rsidP="00395C00"/>
    <w:p w:rsidR="00344EED" w:rsidRDefault="00F42EF0" w:rsidP="00794429">
      <w:pPr>
        <w:pStyle w:val="Heading2"/>
        <w:numPr>
          <w:ilvl w:val="1"/>
          <w:numId w:val="12"/>
        </w:numPr>
      </w:pPr>
      <w:bookmarkStart w:id="9" w:name="_Toc20221"/>
      <w:r>
        <w:lastRenderedPageBreak/>
        <w:t>Restaurants</w:t>
      </w:r>
      <w:bookmarkEnd w:id="9"/>
      <w:r>
        <w:t xml:space="preserve"> </w:t>
      </w:r>
    </w:p>
    <w:p w:rsidR="00575C0F" w:rsidRDefault="00575C0F" w:rsidP="00B51778">
      <w:pPr>
        <w:pStyle w:val="ListParagraph"/>
        <w:numPr>
          <w:ilvl w:val="0"/>
          <w:numId w:val="29"/>
        </w:numPr>
        <w:jc w:val="left"/>
      </w:pPr>
      <w:r>
        <w:t>A QR code scanner which is used to pay or take coins by scanning the customer profile.</w:t>
      </w:r>
    </w:p>
    <w:p w:rsidR="00575C0F" w:rsidRDefault="00575C0F" w:rsidP="00575C0F">
      <w:r>
        <w:rPr>
          <w:noProof/>
        </w:rPr>
        <w:drawing>
          <wp:inline distT="0" distB="0" distL="0" distR="0" wp14:anchorId="0F7B1D70" wp14:editId="0125156D">
            <wp:extent cx="6559550" cy="3873500"/>
            <wp:effectExtent l="0" t="0" r="0" b="0"/>
            <wp:docPr id="9" name="Picture 9" descr="qr 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r sca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59550" cy="3873500"/>
                    </a:xfrm>
                    <a:prstGeom prst="rect">
                      <a:avLst/>
                    </a:prstGeom>
                    <a:noFill/>
                    <a:ln>
                      <a:noFill/>
                    </a:ln>
                  </pic:spPr>
                </pic:pic>
              </a:graphicData>
            </a:graphic>
          </wp:inline>
        </w:drawing>
      </w:r>
    </w:p>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Pr="00575C0F" w:rsidRDefault="00575C0F" w:rsidP="00575C0F"/>
    <w:p w:rsidR="00395C00" w:rsidRDefault="00F42EF0" w:rsidP="00C844F7">
      <w:pPr>
        <w:pStyle w:val="ListParagraph"/>
        <w:numPr>
          <w:ilvl w:val="0"/>
          <w:numId w:val="21"/>
        </w:numPr>
      </w:pPr>
      <w:r>
        <w:lastRenderedPageBreak/>
        <w:t xml:space="preserve">A home page that shows </w:t>
      </w:r>
      <w:r w:rsidR="00AF642C">
        <w:t>available</w:t>
      </w:r>
      <w:r>
        <w:t xml:space="preserve"> </w:t>
      </w:r>
      <w:r w:rsidR="00AF642C">
        <w:t>coins and</w:t>
      </w:r>
      <w:r w:rsidR="00192E2E">
        <w:t xml:space="preserve"> special </w:t>
      </w:r>
      <w:r w:rsidR="000F3BAA">
        <w:t>coin</w:t>
      </w:r>
      <w:r w:rsidR="00192E2E">
        <w:t xml:space="preserve">s </w:t>
      </w:r>
      <w:r w:rsidR="009E7EC2">
        <w:t>owned including</w:t>
      </w:r>
      <w:r w:rsidR="00AF642C">
        <w:t xml:space="preserve"> coin buying</w:t>
      </w:r>
      <w:r w:rsidR="009E7EC2">
        <w:t>/special coin buying</w:t>
      </w:r>
      <w:r w:rsidR="00AF642C">
        <w:t xml:space="preserve"> options and function for refunding coins</w:t>
      </w:r>
      <w:r w:rsidR="009E7EC2">
        <w:t xml:space="preserve"> from the platform owner.</w:t>
      </w:r>
    </w:p>
    <w:p w:rsidR="009E7EC2" w:rsidRDefault="006E5CA0" w:rsidP="00710146">
      <w:pPr>
        <w:jc w:val="left"/>
      </w:pPr>
      <w:r>
        <w:t xml:space="preserve">    </w:t>
      </w:r>
      <w:r w:rsidR="00BB55F1" w:rsidRPr="00BB55F1">
        <w:rPr>
          <w:noProof/>
        </w:rPr>
        <w:drawing>
          <wp:inline distT="0" distB="0" distL="0" distR="0" wp14:anchorId="06B3B1DF" wp14:editId="36BB5F20">
            <wp:extent cx="2587863" cy="4159306"/>
            <wp:effectExtent l="19050" t="19050" r="22225" b="1270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0"/>
                    <a:stretch>
                      <a:fillRect/>
                    </a:stretch>
                  </pic:blipFill>
                  <pic:spPr>
                    <a:xfrm>
                      <a:off x="0" y="0"/>
                      <a:ext cx="2608720" cy="4192828"/>
                    </a:xfrm>
                    <a:prstGeom prst="rect">
                      <a:avLst/>
                    </a:prstGeom>
                    <a:ln>
                      <a:solidFill>
                        <a:schemeClr val="bg1">
                          <a:lumMod val="65000"/>
                        </a:schemeClr>
                      </a:solidFill>
                    </a:ln>
                  </pic:spPr>
                </pic:pic>
              </a:graphicData>
            </a:graphic>
          </wp:inline>
        </w:drawing>
      </w:r>
    </w:p>
    <w:p w:rsidR="00395C00" w:rsidRDefault="00395C00" w:rsidP="00395C00">
      <w:pPr>
        <w:jc w:val="center"/>
      </w:pPr>
    </w:p>
    <w:p w:rsidR="00395C00" w:rsidRDefault="00C844F7" w:rsidP="00395C00">
      <w:pPr>
        <w:jc w:val="center"/>
      </w:pPr>
      <w:r>
        <w:object w:dxaOrig="18930" w:dyaOrig="21195">
          <v:shape id="_x0000_i1032" type="#_x0000_t75" style="width:510pt;height:571.1pt" o:ole="">
            <v:imagedata r:id="rId21" o:title=""/>
          </v:shape>
          <o:OLEObject Type="Embed" ProgID="Visio.Drawing.15" ShapeID="_x0000_i1032" DrawAspect="Content" ObjectID="_1610653279" r:id="rId22"/>
        </w:object>
      </w:r>
    </w:p>
    <w:p w:rsidR="00BB55F1" w:rsidRDefault="00483CFE" w:rsidP="00BB55F1">
      <w:r>
        <w:lastRenderedPageBreak/>
        <w:pict>
          <v:shape id="_x0000_i1033" type="#_x0000_t75" style="width:503.45pt;height:361.1pt">
            <v:imagedata r:id="rId23" o:title="refund"/>
          </v:shape>
        </w:pict>
      </w:r>
    </w:p>
    <w:p w:rsidR="00395C00" w:rsidRDefault="00395C00"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B6585F" w:rsidRDefault="00B6585F" w:rsidP="00575C0F">
      <w:pPr>
        <w:jc w:val="left"/>
      </w:pPr>
    </w:p>
    <w:p w:rsidR="00AF642C" w:rsidRDefault="00AF642C" w:rsidP="007A1BAF">
      <w:pPr>
        <w:pStyle w:val="ListParagraph"/>
        <w:numPr>
          <w:ilvl w:val="0"/>
          <w:numId w:val="21"/>
        </w:numPr>
      </w:pPr>
      <w:r>
        <w:lastRenderedPageBreak/>
        <w:t>Restaurant information can be modified as it required.</w:t>
      </w:r>
    </w:p>
    <w:p w:rsidR="00B6585F" w:rsidRDefault="00483CFE" w:rsidP="00B6585F">
      <w:r>
        <w:pict>
          <v:shape id="_x0000_i1034" type="#_x0000_t75" style="width:502.9pt;height:370.9pt">
            <v:imagedata r:id="rId18" o:title="res_edit"/>
          </v:shape>
        </w:pict>
      </w:r>
    </w:p>
    <w:p w:rsidR="00B6585F" w:rsidRDefault="00B6585F" w:rsidP="00B6585F"/>
    <w:p w:rsidR="00B6585F" w:rsidRDefault="00B6585F"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B6585F" w:rsidRDefault="003C1020" w:rsidP="00BB55F1">
      <w:pPr>
        <w:pStyle w:val="ListParagraph"/>
        <w:numPr>
          <w:ilvl w:val="0"/>
          <w:numId w:val="21"/>
        </w:numPr>
      </w:pPr>
      <w:r>
        <w:lastRenderedPageBreak/>
        <w:t xml:space="preserve">A </w:t>
      </w:r>
      <w:r w:rsidR="00BB55F1">
        <w:t>Page to confirm</w:t>
      </w:r>
      <w:r>
        <w:t xml:space="preserve"> coin transaction process and </w:t>
      </w:r>
      <w:r w:rsidR="000834F6">
        <w:t xml:space="preserve">view </w:t>
      </w:r>
      <w:r>
        <w:t>notification</w:t>
      </w:r>
      <w:r w:rsidR="000834F6">
        <w:t>.</w:t>
      </w:r>
    </w:p>
    <w:p w:rsidR="00CA35BA" w:rsidRDefault="00CA35BA" w:rsidP="00CA35BA">
      <w:pPr>
        <w:pStyle w:val="ListParagraph"/>
        <w:ind w:left="360"/>
      </w:pPr>
    </w:p>
    <w:p w:rsidR="003C1020" w:rsidRDefault="00483CFE" w:rsidP="003C1020">
      <w:r>
        <w:rPr>
          <w:noProof/>
        </w:rPr>
        <w:pict>
          <v:shape id="_x0000_i1035" type="#_x0000_t75" style="width:503.45pt;height:281.45pt">
            <v:imagedata r:id="rId24" o:title="comfirm"/>
          </v:shape>
        </w:pict>
      </w:r>
    </w:p>
    <w:p w:rsidR="00B6585F" w:rsidRDefault="00B6585F" w:rsidP="00B6585F"/>
    <w:p w:rsidR="00B6585F" w:rsidRDefault="00B6585F" w:rsidP="00B6585F"/>
    <w:p w:rsidR="00B6585F" w:rsidRDefault="00B6585F" w:rsidP="00B6585F"/>
    <w:p w:rsidR="00B6585F" w:rsidRDefault="00B6585F" w:rsidP="00B6585F"/>
    <w:p w:rsidR="00B6585F" w:rsidRDefault="00B6585F" w:rsidP="00B6585F"/>
    <w:p w:rsidR="00794429" w:rsidRDefault="00794429" w:rsidP="00B6585F"/>
    <w:p w:rsidR="00794429" w:rsidRDefault="00794429" w:rsidP="00B6585F"/>
    <w:p w:rsidR="00794429" w:rsidRDefault="00794429" w:rsidP="00B6585F"/>
    <w:p w:rsidR="00794429" w:rsidRDefault="00794429" w:rsidP="00B6585F"/>
    <w:p w:rsidR="00C844F7" w:rsidRDefault="00C844F7" w:rsidP="00B6585F"/>
    <w:p w:rsidR="00CA35BA" w:rsidRDefault="00CA35BA" w:rsidP="00B6585F"/>
    <w:p w:rsidR="00CA35BA" w:rsidRDefault="00CA35BA" w:rsidP="00B6585F"/>
    <w:p w:rsidR="00B201A5" w:rsidRDefault="00794429" w:rsidP="00BB55F1">
      <w:pPr>
        <w:pStyle w:val="Heading2"/>
        <w:numPr>
          <w:ilvl w:val="1"/>
          <w:numId w:val="12"/>
        </w:numPr>
      </w:pPr>
      <w:r>
        <w:lastRenderedPageBreak/>
        <w:t xml:space="preserve"> </w:t>
      </w:r>
      <w:bookmarkStart w:id="10" w:name="_Toc20222"/>
      <w:r w:rsidR="00D3733F">
        <w:t>Administraors</w:t>
      </w:r>
      <w:bookmarkEnd w:id="10"/>
    </w:p>
    <w:p w:rsidR="00AF642C" w:rsidRDefault="00AF642C" w:rsidP="00E35807">
      <w:pPr>
        <w:pStyle w:val="ListParagraph"/>
        <w:numPr>
          <w:ilvl w:val="0"/>
          <w:numId w:val="23"/>
        </w:numPr>
      </w:pPr>
      <w:r>
        <w:t xml:space="preserve">A page to show an overview of the whole system such as Total Coin sold, special coin sold and coins that are expired. Total restaurants and total customers for the whole </w:t>
      </w:r>
      <w:r w:rsidR="00A647B1">
        <w:t>system</w:t>
      </w:r>
      <w:r>
        <w:t xml:space="preserve"> can also be view from this page.</w:t>
      </w:r>
    </w:p>
    <w:p w:rsidR="000834F6" w:rsidRDefault="003C1020" w:rsidP="00BF743F">
      <w:pPr>
        <w:jc w:val="left"/>
      </w:pPr>
      <w:r>
        <w:t xml:space="preserve">    </w:t>
      </w:r>
      <w:r w:rsidR="00BF743F">
        <w:t xml:space="preserve"> </w:t>
      </w:r>
      <w:r w:rsidRPr="003C1020">
        <w:rPr>
          <w:noProof/>
        </w:rPr>
        <w:drawing>
          <wp:inline distT="0" distB="0" distL="0" distR="0" wp14:anchorId="4D3D2CEC" wp14:editId="3EF1373F">
            <wp:extent cx="2062285" cy="3338423"/>
            <wp:effectExtent l="19050" t="19050" r="14605" b="1460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
                    <a:stretch>
                      <a:fillRect/>
                    </a:stretch>
                  </pic:blipFill>
                  <pic:spPr>
                    <a:xfrm>
                      <a:off x="0" y="0"/>
                      <a:ext cx="2082828" cy="3371679"/>
                    </a:xfrm>
                    <a:prstGeom prst="rect">
                      <a:avLst/>
                    </a:prstGeom>
                    <a:ln>
                      <a:solidFill>
                        <a:schemeClr val="bg1">
                          <a:lumMod val="65000"/>
                        </a:schemeClr>
                      </a:solidFill>
                    </a:ln>
                  </pic:spPr>
                </pic:pic>
              </a:graphicData>
            </a:graphic>
          </wp:inline>
        </w:drawing>
      </w:r>
    </w:p>
    <w:p w:rsidR="007C559F" w:rsidRDefault="00E35807" w:rsidP="000834F6">
      <w:pPr>
        <w:pStyle w:val="ListParagraph"/>
        <w:numPr>
          <w:ilvl w:val="0"/>
          <w:numId w:val="23"/>
        </w:numPr>
      </w:pPr>
      <w:r>
        <w:t>All coin transition notification</w:t>
      </w:r>
      <w:r w:rsidR="00BF743F">
        <w:t>s</w:t>
      </w:r>
      <w:r>
        <w:t xml:space="preserve"> can be view via a separated </w:t>
      </w:r>
      <w:r w:rsidR="00A647B1">
        <w:t>page</w:t>
      </w:r>
      <w:r>
        <w:t xml:space="preserve"> </w:t>
      </w:r>
      <w:r w:rsidR="00D3733F">
        <w:t>this admin side of application.</w:t>
      </w:r>
      <w:r>
        <w:t xml:space="preserve"> </w:t>
      </w:r>
    </w:p>
    <w:p w:rsidR="007C559F" w:rsidRDefault="00C844F7" w:rsidP="007C559F">
      <w:r>
        <w:t xml:space="preserve">    </w:t>
      </w:r>
      <w:r w:rsidR="00BF743F">
        <w:t xml:space="preserve"> </w:t>
      </w:r>
      <w:r w:rsidR="00D3733F" w:rsidRPr="00D3733F">
        <w:rPr>
          <w:noProof/>
        </w:rPr>
        <w:drawing>
          <wp:inline distT="0" distB="0" distL="0" distR="0" wp14:anchorId="46E139BD" wp14:editId="4970D6EF">
            <wp:extent cx="1996423" cy="3286664"/>
            <wp:effectExtent l="19050" t="19050" r="23495" b="952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6"/>
                    <a:stretch>
                      <a:fillRect/>
                    </a:stretch>
                  </pic:blipFill>
                  <pic:spPr>
                    <a:xfrm>
                      <a:off x="0" y="0"/>
                      <a:ext cx="2002475" cy="3296627"/>
                    </a:xfrm>
                    <a:prstGeom prst="rect">
                      <a:avLst/>
                    </a:prstGeom>
                    <a:ln>
                      <a:solidFill>
                        <a:schemeClr val="bg1">
                          <a:lumMod val="65000"/>
                        </a:schemeClr>
                      </a:solidFill>
                    </a:ln>
                  </pic:spPr>
                </pic:pic>
              </a:graphicData>
            </a:graphic>
          </wp:inline>
        </w:drawing>
      </w:r>
    </w:p>
    <w:p w:rsidR="00BF743F" w:rsidRDefault="00BF743F" w:rsidP="007C559F"/>
    <w:p w:rsidR="00E35807" w:rsidRDefault="00E35807" w:rsidP="00E35807">
      <w:pPr>
        <w:pStyle w:val="ListParagraph"/>
        <w:numPr>
          <w:ilvl w:val="0"/>
          <w:numId w:val="23"/>
        </w:numPr>
      </w:pPr>
      <w:r>
        <w:t xml:space="preserve">A section to </w:t>
      </w:r>
      <w:r w:rsidR="000834F6">
        <w:t>view Notification of sold-coins</w:t>
      </w:r>
      <w:r w:rsidR="00B51778">
        <w:t xml:space="preserve"> and Refund request.</w:t>
      </w:r>
      <w:r w:rsidR="000834F6">
        <w:t xml:space="preserve"> </w:t>
      </w:r>
      <w:r w:rsidR="00B51778">
        <w:t xml:space="preserve">Refund request will be </w:t>
      </w:r>
      <w:r>
        <w:t>handle</w:t>
      </w:r>
      <w:r w:rsidR="00B51778">
        <w:t>d</w:t>
      </w:r>
      <w:r>
        <w:t xml:space="preserve"> manually since there is no s</w:t>
      </w:r>
      <w:r w:rsidR="000834F6">
        <w:t xml:space="preserve">ystematic payment gateway </w:t>
      </w:r>
      <w:r w:rsidR="00B51778">
        <w:t xml:space="preserve">to automate that function </w:t>
      </w:r>
      <w:r w:rsidR="000834F6">
        <w:t>in Myanmar yet</w:t>
      </w:r>
      <w:r>
        <w:t>.</w:t>
      </w:r>
    </w:p>
    <w:p w:rsidR="00023453" w:rsidRDefault="00483CFE" w:rsidP="00023453">
      <w:r>
        <w:pict>
          <v:shape id="_x0000_i1036" type="#_x0000_t75" style="width:7in;height:394.35pt">
            <v:imagedata r:id="rId27" o:title="admin noti"/>
          </v:shape>
        </w:pict>
      </w:r>
    </w:p>
    <w:p w:rsidR="00023453" w:rsidRDefault="00023453"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r>
        <w:object w:dxaOrig="7110" w:dyaOrig="9840">
          <v:shape id="_x0000_i1037" type="#_x0000_t75" style="width:283.65pt;height:391.65pt" o:ole="">
            <v:imagedata r:id="rId28" o:title=""/>
          </v:shape>
          <o:OLEObject Type="Embed" ProgID="Visio.Drawing.15" ShapeID="_x0000_i1037" DrawAspect="Content" ObjectID="_1610653280" r:id="rId29"/>
        </w:object>
      </w:r>
    </w:p>
    <w:p w:rsidR="00C844F7" w:rsidRDefault="00C844F7" w:rsidP="00023453"/>
    <w:p w:rsidR="00C844F7" w:rsidRDefault="00C844F7" w:rsidP="00023453"/>
    <w:p w:rsidR="00C844F7" w:rsidRDefault="00C844F7" w:rsidP="00023453"/>
    <w:p w:rsidR="00C844F7" w:rsidRDefault="00C844F7"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C844F7" w:rsidRDefault="00C844F7" w:rsidP="00023453"/>
    <w:p w:rsidR="00023453" w:rsidRDefault="00023453" w:rsidP="00C844F7">
      <w:pPr>
        <w:pStyle w:val="ListParagraph"/>
        <w:numPr>
          <w:ilvl w:val="0"/>
          <w:numId w:val="23"/>
        </w:numPr>
      </w:pPr>
      <w:r>
        <w:lastRenderedPageBreak/>
        <w:t>A page to manage (add or remove) administrator roles.</w:t>
      </w:r>
    </w:p>
    <w:p w:rsidR="00023453" w:rsidRDefault="00023453" w:rsidP="00023453">
      <w:r w:rsidRPr="00023453">
        <w:rPr>
          <w:noProof/>
        </w:rPr>
        <w:drawing>
          <wp:inline distT="0" distB="0" distL="0" distR="0" wp14:anchorId="08F26F69" wp14:editId="57A8C7CA">
            <wp:extent cx="2406673" cy="3925019"/>
            <wp:effectExtent l="19050" t="19050" r="12700" b="1841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0"/>
                    <a:stretch>
                      <a:fillRect/>
                    </a:stretch>
                  </pic:blipFill>
                  <pic:spPr>
                    <a:xfrm>
                      <a:off x="0" y="0"/>
                      <a:ext cx="2418708" cy="3944647"/>
                    </a:xfrm>
                    <a:prstGeom prst="rect">
                      <a:avLst/>
                    </a:prstGeom>
                    <a:ln>
                      <a:solidFill>
                        <a:schemeClr val="bg1">
                          <a:lumMod val="65000"/>
                        </a:schemeClr>
                      </a:solidFill>
                    </a:ln>
                  </pic:spPr>
                </pic:pic>
              </a:graphicData>
            </a:graphic>
          </wp:inline>
        </w:drawing>
      </w:r>
    </w:p>
    <w:p w:rsidR="00747E25" w:rsidRDefault="00BF743F" w:rsidP="00C844F7">
      <w:pPr>
        <w:jc w:val="center"/>
      </w:pPr>
      <w:r>
        <w:t xml:space="preserve">      </w:t>
      </w:r>
    </w:p>
    <w:p w:rsidR="00E35807" w:rsidRDefault="00BE36BC" w:rsidP="00BE36BC">
      <w:pPr>
        <w:pStyle w:val="Heading1"/>
        <w:numPr>
          <w:ilvl w:val="0"/>
          <w:numId w:val="12"/>
        </w:numPr>
      </w:pPr>
      <w:bookmarkStart w:id="11" w:name="_Toc20223"/>
      <w:r>
        <w:t>Success Criteria</w:t>
      </w:r>
      <w:bookmarkEnd w:id="11"/>
      <w:r>
        <w:t xml:space="preserve"> </w:t>
      </w:r>
    </w:p>
    <w:p w:rsidR="00AF642C" w:rsidRDefault="00134D67" w:rsidP="00B11CFA">
      <w:r>
        <w:t>The success rate of this application is based on various factors. The primary element which takes part in the application’s</w:t>
      </w:r>
      <w:r w:rsidR="00B11CFA">
        <w:t xml:space="preserve"> success criteria is the total coins in the whole system. The more coins in the system means restaurants are willing to buy coins from the platform owner to promote their sales. The other recognizable influence is the number of restaurants participated in the platform. Even if there is still no noticeable total coin growth in the system, increasing number of restaurants is a sign of potential success. </w:t>
      </w:r>
      <w:r w:rsidR="006375B8">
        <w:t>Moreover,</w:t>
      </w:r>
      <w:r w:rsidR="00B11CFA">
        <w:t xml:space="preserve"> </w:t>
      </w:r>
      <w:r w:rsidR="006375B8">
        <w:t xml:space="preserve">number of customers(user) is also </w:t>
      </w:r>
      <w:r w:rsidR="002A5ACD">
        <w:t xml:space="preserve">be considered as </w:t>
      </w:r>
      <w:r w:rsidR="006375B8">
        <w:t xml:space="preserve">one of the important aspects. As customers are the main reason for </w:t>
      </w:r>
      <w:r w:rsidR="002A5ACD">
        <w:t>the presence of restaurants, there will be no restaurants hosting in this application platform</w:t>
      </w:r>
      <w:r w:rsidR="009C712E">
        <w:t xml:space="preserve"> if there are no customers using this application. Therefore, from the business </w:t>
      </w:r>
      <w:r w:rsidR="000F3BAA">
        <w:t>coin</w:t>
      </w:r>
      <w:r w:rsidR="009C712E">
        <w:t xml:space="preserve"> of view, even though the growth of coin system seems the most crucial part, the number of customers is in fact the greatest vital in this kind of business. To be conclude, the first priority of success criteria is the number of users, then restaurants and the coin growth.  </w:t>
      </w:r>
      <w:r w:rsidR="00A647B1">
        <w:t xml:space="preserve">Priority of success criteria can also be organized as follow </w:t>
      </w:r>
    </w:p>
    <w:p w:rsidR="00A647B1" w:rsidRDefault="00A647B1" w:rsidP="0069229B">
      <w:pPr>
        <w:pStyle w:val="ListParagraph"/>
        <w:numPr>
          <w:ilvl w:val="0"/>
          <w:numId w:val="24"/>
        </w:numPr>
      </w:pPr>
      <w:r>
        <w:t>Number of user(customer) in the system -</w:t>
      </w:r>
      <w:r w:rsidR="0069229B">
        <w:t xml:space="preserve"> </w:t>
      </w:r>
      <w:r>
        <w:t>4</w:t>
      </w:r>
      <w:r w:rsidR="0069229B">
        <w:t>0</w:t>
      </w:r>
      <w:r>
        <w:t>%</w:t>
      </w:r>
    </w:p>
    <w:p w:rsidR="00A647B1" w:rsidRDefault="00A647B1" w:rsidP="0069229B">
      <w:pPr>
        <w:pStyle w:val="ListParagraph"/>
        <w:numPr>
          <w:ilvl w:val="0"/>
          <w:numId w:val="24"/>
        </w:numPr>
      </w:pPr>
      <w:r>
        <w:t>Number of restaurants hosted in the system – 35%</w:t>
      </w:r>
    </w:p>
    <w:p w:rsidR="00983023" w:rsidRDefault="00A647B1" w:rsidP="00B11CFA">
      <w:pPr>
        <w:pStyle w:val="ListParagraph"/>
        <w:numPr>
          <w:ilvl w:val="0"/>
          <w:numId w:val="24"/>
        </w:numPr>
      </w:pPr>
      <w:r>
        <w:lastRenderedPageBreak/>
        <w:t>The coin growth in the system – 2</w:t>
      </w:r>
      <w:r w:rsidR="0069229B">
        <w:t>5</w:t>
      </w:r>
      <w:r>
        <w:t>%</w:t>
      </w:r>
    </w:p>
    <w:p w:rsidR="00AF642C" w:rsidRDefault="00983023" w:rsidP="00AF642C">
      <w:pPr>
        <w:pStyle w:val="Heading1"/>
        <w:numPr>
          <w:ilvl w:val="0"/>
          <w:numId w:val="12"/>
        </w:numPr>
      </w:pPr>
      <w:bookmarkStart w:id="12" w:name="_Toc20224"/>
      <w:r>
        <w:t>Content Plan</w:t>
      </w:r>
      <w:bookmarkEnd w:id="12"/>
    </w:p>
    <w:p w:rsidR="00983023" w:rsidRDefault="000F5D62" w:rsidP="00983023">
      <w:r>
        <w:t>As Gone Sin Mal, our application is just a platform, most of the information contents will not be provided by us. Facebook API is used to gain user information and then restaurants information are provided by the restaurants themselves.</w:t>
      </w:r>
    </w:p>
    <w:p w:rsidR="00BF08E6" w:rsidRDefault="00BF08E6" w:rsidP="00983023"/>
    <w:p w:rsidR="00C4658B" w:rsidRDefault="00C4658B" w:rsidP="00C4658B">
      <w:pPr>
        <w:pStyle w:val="Heading1"/>
        <w:numPr>
          <w:ilvl w:val="0"/>
          <w:numId w:val="12"/>
        </w:numPr>
      </w:pPr>
      <w:bookmarkStart w:id="13" w:name="_Toc20225"/>
      <w:r>
        <w:t>Site Map</w:t>
      </w:r>
      <w:bookmarkEnd w:id="13"/>
    </w:p>
    <w:p w:rsidR="00C4658B" w:rsidRDefault="00C4658B" w:rsidP="00C4658B">
      <w:pPr>
        <w:pStyle w:val="Heading2"/>
      </w:pPr>
      <w:bookmarkStart w:id="14" w:name="_Toc20226"/>
      <w:r>
        <w:t>6.1 Customer Side</w:t>
      </w:r>
      <w:bookmarkEnd w:id="14"/>
    </w:p>
    <w:p w:rsidR="00C4658B" w:rsidRDefault="00483CFE" w:rsidP="00C4658B">
      <w:r>
        <w:pict>
          <v:shape id="_x0000_i1038" type="#_x0000_t75" style="width:507.8pt;height:428.2pt">
            <v:imagedata r:id="rId31" o:title="Customer-site-map" croptop="2774f" cropbottom="11673f" cropleft="10345f" cropright="9291f"/>
          </v:shape>
        </w:pict>
      </w:r>
    </w:p>
    <w:p w:rsidR="00770AE7" w:rsidRDefault="00770AE7" w:rsidP="00C4658B"/>
    <w:p w:rsidR="00C4658B" w:rsidRDefault="00C4658B" w:rsidP="00C4658B">
      <w:pPr>
        <w:pStyle w:val="Heading2"/>
      </w:pPr>
      <w:bookmarkStart w:id="15" w:name="_Toc20227"/>
      <w:r>
        <w:lastRenderedPageBreak/>
        <w:t>6.2 Restaurant Side</w:t>
      </w:r>
      <w:bookmarkEnd w:id="15"/>
    </w:p>
    <w:p w:rsidR="00C4658B" w:rsidRDefault="00483CFE" w:rsidP="00C4658B">
      <w:r>
        <w:pict>
          <v:shape id="_x0000_i1039" type="#_x0000_t75" style="width:510.55pt;height:477.25pt">
            <v:imagedata r:id="rId32" o:title="restaurant-site-map" cropbottom="11500f" cropright="7038f"/>
          </v:shape>
        </w:pict>
      </w:r>
    </w:p>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C4658B" w:rsidRDefault="00C4658B" w:rsidP="00C4658B">
      <w:pPr>
        <w:pStyle w:val="Heading2"/>
      </w:pPr>
      <w:bookmarkStart w:id="16" w:name="_Toc20228"/>
      <w:r>
        <w:lastRenderedPageBreak/>
        <w:t xml:space="preserve">6.3 </w:t>
      </w:r>
      <w:r w:rsidR="00770AE7">
        <w:t xml:space="preserve">Administrators </w:t>
      </w:r>
      <w:r>
        <w:t>Side</w:t>
      </w:r>
      <w:bookmarkEnd w:id="16"/>
    </w:p>
    <w:p w:rsidR="00C4658B" w:rsidRDefault="00483CFE" w:rsidP="00C4658B">
      <w:r>
        <w:pict>
          <v:shape id="_x0000_i1040" type="#_x0000_t75" style="width:506.75pt;height:251.45pt">
            <v:imagedata r:id="rId33" o:title="site-map-admin" cropbottom="18358f" cropleft="6794f" cropright="9778f"/>
          </v:shape>
        </w:pict>
      </w:r>
    </w:p>
    <w:p w:rsidR="00C4658B" w:rsidRPr="00C4658B" w:rsidRDefault="00C4658B" w:rsidP="00C4658B"/>
    <w:p w:rsidR="000F5D62" w:rsidRDefault="00460E3C" w:rsidP="00460E3C">
      <w:pPr>
        <w:pStyle w:val="Heading1"/>
        <w:numPr>
          <w:ilvl w:val="0"/>
          <w:numId w:val="12"/>
        </w:numPr>
      </w:pPr>
      <w:bookmarkStart w:id="17" w:name="_Toc20229"/>
      <w:r>
        <w:t>Marketing Plan</w:t>
      </w:r>
      <w:bookmarkEnd w:id="17"/>
    </w:p>
    <w:p w:rsidR="00460E3C" w:rsidRDefault="00747E25" w:rsidP="00460E3C">
      <w:r w:rsidRPr="00747E25">
        <w:rPr>
          <w:b/>
        </w:rPr>
        <w:t>Universal Currency</w:t>
      </w:r>
      <w:r w:rsidR="00B51778">
        <w:rPr>
          <w:b/>
        </w:rPr>
        <w:t xml:space="preserve"> (Normal Coins)</w:t>
      </w:r>
      <w:r w:rsidRPr="00747E25">
        <w:rPr>
          <w:b/>
        </w:rPr>
        <w:t>:</w:t>
      </w:r>
      <w:r>
        <w:t xml:space="preserve"> </w:t>
      </w:r>
      <w:r w:rsidR="00452EAB">
        <w:t>This app</w:t>
      </w:r>
      <w:r w:rsidR="00142A12">
        <w:t>lication</w:t>
      </w:r>
      <w:r w:rsidR="00452EAB">
        <w:t xml:space="preserve"> </w:t>
      </w:r>
      <w:r w:rsidR="00142A12">
        <w:t xml:space="preserve">earns profits from selling coins. All restaurants are allowed to host their information with free of charge. Instead, we sell coin packages with only a little amount of profit. </w:t>
      </w:r>
      <w:r w:rsidR="004C36C7">
        <w:t xml:space="preserve">Those coins will be delivered to the customers as promotion and then passed on to the other restaurants as the customers use those coins to get discount from other restaurants. In such way, </w:t>
      </w:r>
      <w:r w:rsidR="00792AE3">
        <w:t xml:space="preserve">coins will serve as a universal currency. There is also a refund system which allows restaurants to refund the real currency with the coins they have earned from other restaurants. </w:t>
      </w:r>
    </w:p>
    <w:p w:rsidR="00DA4A9B" w:rsidRDefault="00DA4A9B" w:rsidP="00460E3C">
      <w:r>
        <w:t xml:space="preserve">Let’s assume 1000 coins with 10000 kyats. We have a package which is 10500 </w:t>
      </w:r>
      <w:r w:rsidR="00A647B1">
        <w:t>kyats</w:t>
      </w:r>
      <w:r>
        <w:t xml:space="preserve"> for 1000 coins. So we will have 500-kyat profit. However, if 1000 coins were to be refunded, we will refund them with 10000 kyats.</w:t>
      </w:r>
    </w:p>
    <w:p w:rsidR="00DA4A9B" w:rsidRDefault="000F3BAA" w:rsidP="00460E3C">
      <w:r w:rsidRPr="000F3BAA">
        <w:rPr>
          <w:b/>
        </w:rPr>
        <w:t>Special Coins</w:t>
      </w:r>
      <w:r>
        <w:rPr>
          <w:b/>
        </w:rPr>
        <w:t xml:space="preserve">: </w:t>
      </w:r>
      <w:r w:rsidR="00747E25">
        <w:t>a unique currency that can only be used in a specific and it can be used to promote a particular restaurant. If a restaurant wants to promote, it can buy special coins from the platform. The platform will only take a small percentage of special coin package and deliver the coins to the customers who are living near to that restaurant.</w:t>
      </w:r>
      <w:r w:rsidR="00524223">
        <w:t xml:space="preserve"> </w:t>
      </w:r>
    </w:p>
    <w:p w:rsidR="000F3BAA" w:rsidRDefault="00524223" w:rsidP="00460E3C">
      <w:r>
        <w:lastRenderedPageBreak/>
        <w:t>Supposing the restaurant buy a 5000-coin package which worth 50000</w:t>
      </w:r>
      <w:r w:rsidR="00DA4A9B">
        <w:t xml:space="preserve"> kyats, unlike the universal coin the platform will only take a percentage (example-10%) which is 5000 kyats. The restaurant will only need to pay 5000 kyats for the whole 50000 kyats worth package.</w:t>
      </w:r>
    </w:p>
    <w:p w:rsidR="00DA4A9B" w:rsidRDefault="00DA4A9B" w:rsidP="00CF19C4">
      <w:r>
        <w:t xml:space="preserve">If so, is buying special coins is more cheap then Universal coin? Buying special coins seems cheaper because the restaurant will have to </w:t>
      </w:r>
      <w:r w:rsidR="00CF19C4">
        <w:t>pay</w:t>
      </w:r>
      <w:r>
        <w:t xml:space="preserve"> the coins </w:t>
      </w:r>
      <w:r w:rsidR="00CF19C4">
        <w:t>it has bought to promote. Even if all cons are regained and refunded, it will still lose some values. On the other hand, customers tend to love restaurants which give universal coins because it allows them to use the coin for other restaurants. Though giving away coins is the best way to gain popularity, using special coins is the best way to promote the freshly opened restaurants.</w:t>
      </w:r>
    </w:p>
    <w:p w:rsidR="00460E3C" w:rsidRPr="00460E3C" w:rsidRDefault="00DA4A9B" w:rsidP="00460E3C">
      <w:r w:rsidRPr="000F3BAA">
        <w:rPr>
          <w:b/>
        </w:rPr>
        <w:t xml:space="preserve">Expired </w:t>
      </w:r>
      <w:r>
        <w:rPr>
          <w:b/>
        </w:rPr>
        <w:t>Coins</w:t>
      </w:r>
      <w:r w:rsidRPr="000F3BAA">
        <w:rPr>
          <w:b/>
        </w:rPr>
        <w:t>:</w:t>
      </w:r>
      <w:r>
        <w:t xml:space="preserve"> the capacity of coins that customer can store is limited to the number of restaurants they have visited. If the coins are exceeding the capacity, the exceeded coins are expired in a certain amount of time. Since this coins are expired away, the coin pool in the system will also decrease and therefore it will also make restaurants to buy more coins from the platform. Moreover, since the maximum capacity is limited by the number of restaurants that customers have visited, it will encourage the customers to visit more restaurants.</w:t>
      </w:r>
    </w:p>
    <w:p w:rsidR="00472DEE" w:rsidRPr="00460E3C" w:rsidRDefault="00460E3C" w:rsidP="00460E3C">
      <w:pPr>
        <w:pStyle w:val="Heading1"/>
        <w:numPr>
          <w:ilvl w:val="0"/>
          <w:numId w:val="12"/>
        </w:numPr>
      </w:pPr>
      <w:bookmarkStart w:id="18" w:name="_Toc20230"/>
      <w:r w:rsidRPr="00460E3C">
        <w:rPr>
          <w:rFonts w:eastAsia="Times New Roman"/>
        </w:rPr>
        <w:t>Site Maintenance</w:t>
      </w:r>
      <w:bookmarkEnd w:id="18"/>
    </w:p>
    <w:p w:rsidR="00F573A4" w:rsidRDefault="000834F6" w:rsidP="00F573A4">
      <w:r>
        <w:t>Buying coins from restaurant will be automated by Web API and Administrators</w:t>
      </w:r>
      <w:r w:rsidR="00F573A4">
        <w:t xml:space="preserve"> will be in charge of manually handling the </w:t>
      </w:r>
      <w:proofErr w:type="spellStart"/>
      <w:r w:rsidR="00F573A4">
        <w:t>Myanpay</w:t>
      </w:r>
      <w:proofErr w:type="spellEnd"/>
      <w:r w:rsidR="00F573A4">
        <w:t xml:space="preserve"> transition process</w:t>
      </w:r>
      <w:r>
        <w:t xml:space="preserve"> for refund</w:t>
      </w:r>
      <w:r w:rsidR="00F573A4">
        <w:t xml:space="preserve"> since there is no provided API or payment gateway in Myanmar.</w:t>
      </w:r>
      <w:r>
        <w:t xml:space="preserve"> </w:t>
      </w:r>
      <w:r w:rsidR="00F573A4">
        <w:t>They will also be monitoring the overview o</w:t>
      </w:r>
      <w:r>
        <w:t>f the system. Providing admins has key to access admin side features, they will</w:t>
      </w:r>
      <w:r w:rsidR="00F573A4">
        <w:t xml:space="preserve"> have full permission to handle the refund requests </w:t>
      </w:r>
      <w:r w:rsidR="006B166B">
        <w:t>and managing admin roles.</w:t>
      </w:r>
      <w:r w:rsidR="00F573A4">
        <w:t xml:space="preserve"> </w:t>
      </w:r>
    </w:p>
    <w:p w:rsidR="00F573A4" w:rsidRDefault="00F573A4" w:rsidP="00F573A4">
      <w:pPr>
        <w:pStyle w:val="Heading1"/>
        <w:numPr>
          <w:ilvl w:val="0"/>
          <w:numId w:val="12"/>
        </w:numPr>
      </w:pPr>
      <w:bookmarkStart w:id="19" w:name="_Toc20231"/>
      <w:r>
        <w:t>Security For Web Service (API)</w:t>
      </w:r>
      <w:bookmarkEnd w:id="19"/>
    </w:p>
    <w:p w:rsidR="006B166B" w:rsidRDefault="006B166B" w:rsidP="006B166B">
      <w:r w:rsidRPr="007C7B06">
        <w:rPr>
          <w:b/>
        </w:rPr>
        <w:t>Payment:</w:t>
      </w:r>
      <w:r>
        <w:t xml:space="preserve"> There will be no particular security for payment from the app. Transaction security will be handled by </w:t>
      </w:r>
      <w:proofErr w:type="spellStart"/>
      <w:r>
        <w:t>MyanPay</w:t>
      </w:r>
      <w:proofErr w:type="spellEnd"/>
      <w:r>
        <w:t xml:space="preserve"> and security of the Transaction ID in email will be handled by users themselves.</w:t>
      </w:r>
    </w:p>
    <w:p w:rsidR="006B166B" w:rsidRDefault="007C7B06" w:rsidP="006B166B">
      <w:r w:rsidRPr="007C7B06">
        <w:rPr>
          <w:b/>
        </w:rPr>
        <w:t>Non-reusable ID:</w:t>
      </w:r>
      <w:r>
        <w:t xml:space="preserve"> Every time user make a </w:t>
      </w:r>
      <w:proofErr w:type="spellStart"/>
      <w:r>
        <w:t>Myanpay</w:t>
      </w:r>
      <w:proofErr w:type="spellEnd"/>
      <w:r>
        <w:t xml:space="preserve"> transaction to the system, the API will track each transaction and record it so that user cannot be the same ID to buy again.</w:t>
      </w:r>
    </w:p>
    <w:p w:rsidR="007C7B06" w:rsidRPr="007C7B06" w:rsidRDefault="007C7B06" w:rsidP="006B166B">
      <w:r w:rsidRPr="007C7B06">
        <w:rPr>
          <w:b/>
        </w:rPr>
        <w:t>Admin key and Restaurant Password:</w:t>
      </w:r>
      <w:r>
        <w:rPr>
          <w:b/>
        </w:rPr>
        <w:t xml:space="preserve"> </w:t>
      </w:r>
      <w:r>
        <w:t xml:space="preserve">key or password will be asked to access important pages for example: (coins and notification for confirmation pages in restaurants, refund and manage admin roles pages for </w:t>
      </w:r>
      <w:r w:rsidR="00B106E9">
        <w:t>admins)</w:t>
      </w:r>
      <w:r>
        <w:t>.</w:t>
      </w:r>
    </w:p>
    <w:p w:rsidR="007C7B06" w:rsidRPr="006B166B" w:rsidRDefault="007C7B06" w:rsidP="006B166B">
      <w:r w:rsidRPr="007C7B06">
        <w:rPr>
          <w:b/>
        </w:rPr>
        <w:t>Cross Origin Resource Blocking:</w:t>
      </w:r>
      <w:r>
        <w:t xml:space="preserve"> </w:t>
      </w:r>
      <w:r w:rsidRPr="007C7B06">
        <w:t>is a mechanism that allows restricted resources on a web page to be requested from another domain outside the domain from which the first resource was served.</w:t>
      </w:r>
      <w:r>
        <w:t xml:space="preserve"> </w:t>
      </w:r>
      <w:r>
        <w:lastRenderedPageBreak/>
        <w:t xml:space="preserve">By customizing this feature, it will only accept the request come from the Application and block all requests from different domains. This will prevent third party attackers to send or consume requests to the API. </w:t>
      </w:r>
    </w:p>
    <w:p w:rsidR="00792AE3" w:rsidRPr="00300292" w:rsidRDefault="00792AE3" w:rsidP="00192E2E"/>
    <w:p w:rsidR="00792AE3" w:rsidRPr="001F111C" w:rsidRDefault="00792AE3" w:rsidP="00792AE3">
      <w:pPr>
        <w:pStyle w:val="Heading1"/>
        <w:numPr>
          <w:ilvl w:val="0"/>
          <w:numId w:val="12"/>
        </w:numPr>
      </w:pPr>
      <w:bookmarkStart w:id="20" w:name="_Toc20232"/>
      <w:r w:rsidRPr="001F111C">
        <w:t>Timeline</w:t>
      </w:r>
      <w:bookmarkEnd w:id="20"/>
    </w:p>
    <w:p w:rsidR="00044DF6" w:rsidRPr="001F111C" w:rsidRDefault="00044DF6" w:rsidP="00044DF6">
      <w:r w:rsidRPr="001F111C">
        <w:t xml:space="preserve">For the whole project, we only get less than </w:t>
      </w:r>
      <w:r>
        <w:t>7 months</w:t>
      </w:r>
      <w:r w:rsidRPr="001F111C">
        <w:t xml:space="preserve">. At first, we must form a team to implement Gone sin mal project.  Moreover, we need to know their role and responsibilities who join our Gone sin mal project. For project planning phase, the last final stage is to limit the project and its scope. We need to determine the project name, logo of our project. In this case, we only get 5 days to complete these all the stages. </w:t>
      </w:r>
    </w:p>
    <w:p w:rsidR="00044DF6" w:rsidRDefault="00044DF6" w:rsidP="00044DF6">
      <w:r w:rsidRPr="001F111C">
        <w:t xml:space="preserve">And another phase that is necessary for software development is requirement analysis phase. At first, we must gather information for restaurant that use </w:t>
      </w:r>
      <w:r>
        <w:t>coin</w:t>
      </w:r>
      <w:r w:rsidRPr="001F111C">
        <w:t xml:space="preserve"> system to develop the idea. And then we need to learn about the functions that can be distinct from similar project. Moreover, we must calculate the coin system that can promote the restaurants. In our Gone sin mal project, there are three side of functions like user, admin and restaurant. So, we must analysis three requirements for the whole project. The last final stage is determining the programming languages for backend and frontend. There are three side of functions, so we need three different user interfaces for the Gone sin mal application</w:t>
      </w:r>
      <w:r>
        <w:t xml:space="preserve">. We need to discuss the online payment for Gone sin mal. We must create the </w:t>
      </w:r>
      <w:proofErr w:type="spellStart"/>
      <w:r>
        <w:t>Myanpay</w:t>
      </w:r>
      <w:proofErr w:type="spellEnd"/>
      <w:r>
        <w:t xml:space="preserve"> account. In this case, we will invent the money to </w:t>
      </w:r>
      <w:proofErr w:type="spellStart"/>
      <w:r>
        <w:t>Myanpay</w:t>
      </w:r>
      <w:proofErr w:type="spellEnd"/>
      <w:r>
        <w:t xml:space="preserve"> online payment service. </w:t>
      </w:r>
      <w:r w:rsidRPr="001F111C">
        <w:t xml:space="preserve">We need more time to implement data descriptions and diagram like class diagram, flow chart, ERD diagram and so on. </w:t>
      </w:r>
    </w:p>
    <w:p w:rsidR="00044DF6" w:rsidRDefault="00044DF6" w:rsidP="00044DF6">
      <w:r>
        <w:rPr>
          <w:noProof/>
        </w:rPr>
        <w:drawing>
          <wp:inline distT="0" distB="0" distL="0" distR="0" wp14:anchorId="01057684" wp14:editId="49A0492B">
            <wp:extent cx="6400800" cy="16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c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00800" cy="1676400"/>
                    </a:xfrm>
                    <a:prstGeom prst="rect">
                      <a:avLst/>
                    </a:prstGeom>
                  </pic:spPr>
                </pic:pic>
              </a:graphicData>
            </a:graphic>
          </wp:inline>
        </w:drawing>
      </w:r>
    </w:p>
    <w:p w:rsidR="00044DF6" w:rsidRPr="001F111C" w:rsidRDefault="00044DF6" w:rsidP="00044DF6">
      <w:r>
        <w:rPr>
          <w:noProof/>
        </w:rPr>
        <w:lastRenderedPageBreak/>
        <w:drawing>
          <wp:inline distT="0" distB="0" distL="0" distR="0" wp14:anchorId="2523DEB3" wp14:editId="6C23436E">
            <wp:extent cx="6400800" cy="22225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ject4.PNG"/>
                    <pic:cNvPicPr/>
                  </pic:nvPicPr>
                  <pic:blipFill>
                    <a:blip r:embed="rId35">
                      <a:extLst>
                        <a:ext uri="{28A0092B-C50C-407E-A947-70E740481C1C}">
                          <a14:useLocalDpi xmlns:a14="http://schemas.microsoft.com/office/drawing/2010/main" val="0"/>
                        </a:ext>
                      </a:extLst>
                    </a:blip>
                    <a:stretch>
                      <a:fillRect/>
                    </a:stretch>
                  </pic:blipFill>
                  <pic:spPr>
                    <a:xfrm>
                      <a:off x="0" y="0"/>
                      <a:ext cx="6400800" cy="2222500"/>
                    </a:xfrm>
                    <a:prstGeom prst="rect">
                      <a:avLst/>
                    </a:prstGeom>
                  </pic:spPr>
                </pic:pic>
              </a:graphicData>
            </a:graphic>
          </wp:inline>
        </w:drawing>
      </w:r>
    </w:p>
    <w:p w:rsidR="00044DF6" w:rsidRPr="001F111C" w:rsidRDefault="00044DF6" w:rsidP="00044DF6">
      <w:r w:rsidRPr="001F111C">
        <w:t>After analyses the requirement for Gone sin mal project. We must implement the user interface design.</w:t>
      </w:r>
      <w:r>
        <w:t xml:space="preserve"> </w:t>
      </w:r>
      <w:r w:rsidRPr="001F111C">
        <w:t>We have 2</w:t>
      </w:r>
      <w:r>
        <w:t>5</w:t>
      </w:r>
      <w:r w:rsidRPr="001F111C">
        <w:t xml:space="preserve"> days to development the design phase. First, we will design for customer-side with their functions. And we will design for restaurant-side and admin-side functions. We will also need to integrate the network and database.</w:t>
      </w:r>
    </w:p>
    <w:p w:rsidR="00044DF6" w:rsidRPr="001F111C" w:rsidRDefault="00044DF6" w:rsidP="00044DF6">
      <w:r w:rsidRPr="001F111C">
        <w:t xml:space="preserve">In software development phase, codding stage is the necessary stage to develop the project. First, we need to implement to store data. For implementing the database, we only get 5 days to implement. And we need to implement client and server-side functions. We have 30 days to implement these stages. </w:t>
      </w:r>
    </w:p>
    <w:p w:rsidR="00044DF6" w:rsidRDefault="00044DF6" w:rsidP="00044DF6">
      <w:r w:rsidRPr="001F111C">
        <w:t xml:space="preserve">Testing is the necessary phase for software development. At first, we need black box and white box testing for Gone sin mal. We need to test two side of functions like client and server-side functions. We need to test the security of Gone sin mal application. Because in our project, we must store customer data and restaurant data. And the final thing is user false. We must test the wrong data of user’s data and check the application is still working or not. Testing phase will be started in </w:t>
      </w:r>
      <w:r>
        <w:t>10</w:t>
      </w:r>
      <w:r w:rsidRPr="001F111C">
        <w:t>/</w:t>
      </w:r>
      <w:r>
        <w:t>14</w:t>
      </w:r>
      <w:r w:rsidRPr="001F111C">
        <w:t xml:space="preserve">/2018 to </w:t>
      </w:r>
      <w:r>
        <w:t>11</w:t>
      </w:r>
      <w:r w:rsidRPr="001F111C">
        <w:t>/</w:t>
      </w:r>
      <w:r>
        <w:t>11</w:t>
      </w:r>
      <w:r w:rsidRPr="001F111C">
        <w:t xml:space="preserve">/2018 and it duration will be 25 days. </w:t>
      </w:r>
    </w:p>
    <w:p w:rsidR="00044DF6" w:rsidRDefault="00044DF6" w:rsidP="00044DF6">
      <w:r>
        <w:rPr>
          <w:noProof/>
        </w:rPr>
        <w:drawing>
          <wp:inline distT="0" distB="0" distL="0" distR="0" wp14:anchorId="1FDEBAF7" wp14:editId="3EB74DB4">
            <wp:extent cx="6400800" cy="1971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ject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00800" cy="1971675"/>
                    </a:xfrm>
                    <a:prstGeom prst="rect">
                      <a:avLst/>
                    </a:prstGeom>
                  </pic:spPr>
                </pic:pic>
              </a:graphicData>
            </a:graphic>
          </wp:inline>
        </w:drawing>
      </w:r>
    </w:p>
    <w:p w:rsidR="00044DF6" w:rsidRDefault="00044DF6" w:rsidP="00044DF6">
      <w:r>
        <w:rPr>
          <w:noProof/>
        </w:rPr>
        <w:lastRenderedPageBreak/>
        <w:drawing>
          <wp:inline distT="0" distB="0" distL="0" distR="0" wp14:anchorId="192CC02B" wp14:editId="64D4F9ED">
            <wp:extent cx="6400800" cy="13950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ject5.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400800" cy="1395095"/>
                    </a:xfrm>
                    <a:prstGeom prst="rect">
                      <a:avLst/>
                    </a:prstGeom>
                  </pic:spPr>
                </pic:pic>
              </a:graphicData>
            </a:graphic>
          </wp:inline>
        </w:drawing>
      </w:r>
    </w:p>
    <w:p w:rsidR="00044DF6" w:rsidRPr="001F111C" w:rsidRDefault="00044DF6" w:rsidP="00044DF6">
      <w:r>
        <w:rPr>
          <w:noProof/>
        </w:rPr>
        <w:drawing>
          <wp:inline distT="0" distB="0" distL="0" distR="0" wp14:anchorId="5984DDCD" wp14:editId="593DE01B">
            <wp:extent cx="6400800" cy="17659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ject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400800" cy="1765935"/>
                    </a:xfrm>
                    <a:prstGeom prst="rect">
                      <a:avLst/>
                    </a:prstGeom>
                  </pic:spPr>
                </pic:pic>
              </a:graphicData>
            </a:graphic>
          </wp:inline>
        </w:drawing>
      </w:r>
    </w:p>
    <w:p w:rsidR="00044DF6" w:rsidRDefault="00044DF6" w:rsidP="00044DF6">
      <w:r w:rsidRPr="001F111C">
        <w:t>We need to debug the program because when we test the program, it can be getting the error. We need to correct the coding the errors.  And then we must remove bug and errors. It will get only 15 days to debug the program. And then we must monitor the project performance and maintenance. It can be another 15 days</w:t>
      </w:r>
      <w:r>
        <w:t xml:space="preserve"> </w:t>
      </w:r>
      <w:r w:rsidRPr="001F111C">
        <w:t>to debug the program. And the final thing is to train customer. We must create a report user guide and technical guide. It can be 10 days to implement customer support. It starts from 1</w:t>
      </w:r>
      <w:r>
        <w:t>2</w:t>
      </w:r>
      <w:r w:rsidRPr="001F111C">
        <w:t>/</w:t>
      </w:r>
      <w:r>
        <w:t>8</w:t>
      </w:r>
      <w:r w:rsidRPr="001F111C">
        <w:t>/2018 to 1/</w:t>
      </w:r>
      <w:r>
        <w:t>3</w:t>
      </w:r>
      <w:r w:rsidRPr="001F111C">
        <w:t>/2018. The final dead line date that must release or submit the project is 1/</w:t>
      </w:r>
      <w:r>
        <w:t>3</w:t>
      </w:r>
      <w:r w:rsidRPr="001F111C">
        <w:t xml:space="preserve">/2018. </w:t>
      </w:r>
    </w:p>
    <w:p w:rsidR="00044DF6" w:rsidRPr="001F111C" w:rsidRDefault="00044DF6" w:rsidP="00044DF6">
      <w:r>
        <w:rPr>
          <w:noProof/>
        </w:rPr>
        <w:drawing>
          <wp:inline distT="0" distB="0" distL="0" distR="0" wp14:anchorId="35CB5575" wp14:editId="549A47B0">
            <wp:extent cx="6400800" cy="1612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400800" cy="1612900"/>
                    </a:xfrm>
                    <a:prstGeom prst="rect">
                      <a:avLst/>
                    </a:prstGeom>
                  </pic:spPr>
                </pic:pic>
              </a:graphicData>
            </a:graphic>
          </wp:inline>
        </w:drawing>
      </w:r>
    </w:p>
    <w:p w:rsidR="00044DF6" w:rsidRDefault="00044DF6" w:rsidP="00044DF6">
      <w:r>
        <w:rPr>
          <w:noProof/>
        </w:rPr>
        <w:lastRenderedPageBreak/>
        <w:drawing>
          <wp:inline distT="0" distB="0" distL="0" distR="0" wp14:anchorId="3DBD1124" wp14:editId="194762A1">
            <wp:extent cx="6400800" cy="2193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oject7.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00800" cy="2193925"/>
                    </a:xfrm>
                    <a:prstGeom prst="rect">
                      <a:avLst/>
                    </a:prstGeom>
                  </pic:spPr>
                </pic:pic>
              </a:graphicData>
            </a:graphic>
          </wp:inline>
        </w:drawing>
      </w:r>
    </w:p>
    <w:p w:rsidR="00044DF6" w:rsidRDefault="00063568" w:rsidP="0063469B">
      <w:pPr>
        <w:pStyle w:val="Heading1"/>
        <w:numPr>
          <w:ilvl w:val="0"/>
          <w:numId w:val="12"/>
        </w:numPr>
      </w:pPr>
      <w:bookmarkStart w:id="21" w:name="_Toc20233"/>
      <w:r>
        <w:t>Technical Information</w:t>
      </w:r>
      <w:bookmarkEnd w:id="21"/>
    </w:p>
    <w:p w:rsidR="00084C79" w:rsidRDefault="00792AE3" w:rsidP="00044DF6">
      <w:r w:rsidRPr="001F111C">
        <w:t xml:space="preserve"> </w:t>
      </w:r>
      <w:r w:rsidR="00084C79">
        <w:t>The following are the technologies which will be required to develop our application.</w:t>
      </w:r>
      <w:r w:rsidR="00D95E52">
        <w:t xml:space="preserve"> </w:t>
      </w:r>
    </w:p>
    <w:tbl>
      <w:tblPr>
        <w:tblStyle w:val="GridTable6Colorful-Accent5"/>
        <w:tblW w:w="0" w:type="auto"/>
        <w:tblLook w:val="04A0" w:firstRow="1" w:lastRow="0" w:firstColumn="1" w:lastColumn="0" w:noHBand="0" w:noVBand="1"/>
      </w:tblPr>
      <w:tblGrid>
        <w:gridCol w:w="2785"/>
        <w:gridCol w:w="7285"/>
      </w:tblGrid>
      <w:tr w:rsidR="00D54120" w:rsidTr="00D541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t>Application</w:t>
            </w:r>
          </w:p>
        </w:tc>
        <w:tc>
          <w:tcPr>
            <w:tcW w:w="7285" w:type="dxa"/>
          </w:tcPr>
          <w:p w:rsidR="00D54120" w:rsidRPr="00D54120" w:rsidRDefault="00D54120" w:rsidP="00044DF6">
            <w:pPr>
              <w:cnfStyle w:val="100000000000" w:firstRow="1" w:lastRow="0" w:firstColumn="0" w:lastColumn="0" w:oddVBand="0" w:evenVBand="0" w:oddHBand="0" w:evenHBand="0" w:firstRowFirstColumn="0" w:firstRowLastColumn="0" w:lastRowFirstColumn="0" w:lastRowLastColumn="0"/>
              <w:rPr>
                <w:b w:val="0"/>
                <w:color w:val="000000" w:themeColor="text1"/>
              </w:rPr>
            </w:pPr>
            <w:r>
              <w:rPr>
                <w:b w:val="0"/>
              </w:rPr>
              <w:t>React-Native</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Third Party UI Helpers</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pPr>
            <w:proofErr w:type="spellStart"/>
            <w:r>
              <w:t>NativeBase</w:t>
            </w:r>
            <w:proofErr w:type="spellEnd"/>
            <w:r>
              <w:t xml:space="preserve"> and other open source modules</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Application API</w:t>
            </w:r>
          </w:p>
        </w:tc>
        <w:tc>
          <w:tcPr>
            <w:tcW w:w="7285" w:type="dxa"/>
          </w:tcPr>
          <w:p w:rsidR="00D54120" w:rsidRPr="00D54120" w:rsidRDefault="00D54120" w:rsidP="00044DF6">
            <w:pPr>
              <w:cnfStyle w:val="000000000000" w:firstRow="0" w:lastRow="0" w:firstColumn="0" w:lastColumn="0" w:oddVBand="0" w:evenVBand="0" w:oddHBand="0" w:evenHBand="0" w:firstRowFirstColumn="0" w:firstRowLastColumn="0" w:lastRowFirstColumn="0" w:lastRowLastColumn="0"/>
              <w:rPr>
                <w:color w:val="000000" w:themeColor="text1"/>
              </w:rPr>
            </w:pPr>
            <w:r>
              <w:t>Asp.net Web API with Entity framework</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Other API</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Facebook API, Google API</w:t>
            </w:r>
            <w:r w:rsidR="00ED0403">
              <w:t xml:space="preserve">, </w:t>
            </w:r>
            <w:proofErr w:type="spellStart"/>
            <w:r w:rsidR="00ED0403">
              <w:t>LocationIQ</w:t>
            </w:r>
            <w:proofErr w:type="spellEnd"/>
            <w:r w:rsidR="00ED0403">
              <w:t xml:space="preserve"> (</w:t>
            </w:r>
            <w:r w:rsidR="00ED0403" w:rsidRPr="00ED0403">
              <w:t>https://us1.locationiq.com</w:t>
            </w:r>
            <w:r w:rsidR="00ED0403">
              <w:t>)</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r w:rsidRPr="00D54120">
              <w:t>Database</w:t>
            </w:r>
          </w:p>
        </w:tc>
        <w:tc>
          <w:tcPr>
            <w:tcW w:w="7285" w:type="dxa"/>
          </w:tcPr>
          <w:p w:rsidR="00D54120" w:rsidRDefault="00D54120" w:rsidP="00044DF6">
            <w:pPr>
              <w:cnfStyle w:val="000000000000" w:firstRow="0" w:lastRow="0" w:firstColumn="0" w:lastColumn="0" w:oddVBand="0" w:evenVBand="0" w:oddHBand="0" w:evenHBand="0" w:firstRowFirstColumn="0" w:firstRowLastColumn="0" w:lastRowFirstColumn="0" w:lastRowLastColumn="0"/>
            </w:pPr>
            <w:r>
              <w:t>Microsoft SQL</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IDE</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Atom, Visual Studio Code, Visual Studio, SQL Server Management System</w:t>
            </w:r>
          </w:p>
        </w:tc>
      </w:tr>
    </w:tbl>
    <w:p w:rsidR="00084C79" w:rsidRDefault="00084C79" w:rsidP="00044DF6"/>
    <w:p w:rsidR="00084C79" w:rsidRDefault="00084C79" w:rsidP="00044DF6"/>
    <w:p w:rsidR="00084C79" w:rsidRPr="001F111C" w:rsidRDefault="00084C79" w:rsidP="00044DF6"/>
    <w:p w:rsidR="00792AE3" w:rsidRPr="00192E2E" w:rsidRDefault="00792AE3" w:rsidP="00192E2E"/>
    <w:sectPr w:rsidR="00792AE3" w:rsidRPr="00192E2E" w:rsidSect="002B7938">
      <w:headerReference w:type="default" r:id="rId41"/>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0AA6" w:rsidRDefault="00630AA6" w:rsidP="002B7938">
      <w:pPr>
        <w:spacing w:after="0" w:line="240" w:lineRule="auto"/>
      </w:pPr>
      <w:r>
        <w:separator/>
      </w:r>
    </w:p>
  </w:endnote>
  <w:endnote w:type="continuationSeparator" w:id="0">
    <w:p w:rsidR="00630AA6" w:rsidRDefault="00630AA6" w:rsidP="002B79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0AA6" w:rsidRDefault="00630AA6" w:rsidP="002B7938">
      <w:pPr>
        <w:spacing w:after="0" w:line="240" w:lineRule="auto"/>
      </w:pPr>
      <w:r>
        <w:separator/>
      </w:r>
    </w:p>
  </w:footnote>
  <w:footnote w:type="continuationSeparator" w:id="0">
    <w:p w:rsidR="00630AA6" w:rsidRDefault="00630AA6" w:rsidP="002B79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938" w:rsidRDefault="002B7938">
    <w:pPr>
      <w:pStyle w:val="Header"/>
    </w:pPr>
    <w:r>
      <w:t>Bit Geeks</w:t>
    </w:r>
    <w:r w:rsidR="00B106E9">
      <w:tab/>
    </w:r>
    <w:r w:rsidR="00B106E9">
      <w:tab/>
      <w:t>CT600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5pt;height:11.45pt" o:bullet="t">
        <v:imagedata r:id="rId1" o:title="mso8C4"/>
      </v:shape>
    </w:pict>
  </w:numPicBullet>
  <w:abstractNum w:abstractNumId="0" w15:restartNumberingAfterBreak="0">
    <w:nsid w:val="0C5729DB"/>
    <w:multiLevelType w:val="hybridMultilevel"/>
    <w:tmpl w:val="050870D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C703CF"/>
    <w:multiLevelType w:val="hybridMultilevel"/>
    <w:tmpl w:val="9C9A271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5D7EFE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A671B7A"/>
    <w:multiLevelType w:val="hybridMultilevel"/>
    <w:tmpl w:val="A7F2A3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754EAE"/>
    <w:multiLevelType w:val="hybridMultilevel"/>
    <w:tmpl w:val="C902E6C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281FB1"/>
    <w:multiLevelType w:val="hybridMultilevel"/>
    <w:tmpl w:val="26F0428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3920B7"/>
    <w:multiLevelType w:val="hybridMultilevel"/>
    <w:tmpl w:val="AF34D914"/>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35FD5939"/>
    <w:multiLevelType w:val="multilevel"/>
    <w:tmpl w:val="67F49D92"/>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A603E67"/>
    <w:multiLevelType w:val="hybridMultilevel"/>
    <w:tmpl w:val="601808F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702F2"/>
    <w:multiLevelType w:val="hybridMultilevel"/>
    <w:tmpl w:val="39CA4470"/>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3E7A70"/>
    <w:multiLevelType w:val="hybridMultilevel"/>
    <w:tmpl w:val="ED76548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853502"/>
    <w:multiLevelType w:val="multilevel"/>
    <w:tmpl w:val="138C386A"/>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11E2855"/>
    <w:multiLevelType w:val="hybridMultilevel"/>
    <w:tmpl w:val="1B52A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82BBE"/>
    <w:multiLevelType w:val="hybridMultilevel"/>
    <w:tmpl w:val="A1FA9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E61F47"/>
    <w:multiLevelType w:val="hybridMultilevel"/>
    <w:tmpl w:val="21A287AE"/>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A954A44"/>
    <w:multiLevelType w:val="hybridMultilevel"/>
    <w:tmpl w:val="BF2A5F4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56A1B"/>
    <w:multiLevelType w:val="hybridMultilevel"/>
    <w:tmpl w:val="CF4044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9E18B8"/>
    <w:multiLevelType w:val="hybridMultilevel"/>
    <w:tmpl w:val="15FA894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43329F9"/>
    <w:multiLevelType w:val="hybridMultilevel"/>
    <w:tmpl w:val="031EE38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9" w15:restartNumberingAfterBreak="0">
    <w:nsid w:val="767545CE"/>
    <w:multiLevelType w:val="hybridMultilevel"/>
    <w:tmpl w:val="511047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6"/>
  </w:num>
  <w:num w:numId="12">
    <w:abstractNumId w:val="11"/>
  </w:num>
  <w:num w:numId="13">
    <w:abstractNumId w:val="13"/>
  </w:num>
  <w:num w:numId="14">
    <w:abstractNumId w:val="8"/>
  </w:num>
  <w:num w:numId="15">
    <w:abstractNumId w:val="15"/>
  </w:num>
  <w:num w:numId="16">
    <w:abstractNumId w:val="3"/>
  </w:num>
  <w:num w:numId="17">
    <w:abstractNumId w:val="9"/>
  </w:num>
  <w:num w:numId="18">
    <w:abstractNumId w:val="19"/>
  </w:num>
  <w:num w:numId="19">
    <w:abstractNumId w:val="1"/>
  </w:num>
  <w:num w:numId="20">
    <w:abstractNumId w:val="14"/>
  </w:num>
  <w:num w:numId="21">
    <w:abstractNumId w:val="18"/>
  </w:num>
  <w:num w:numId="22">
    <w:abstractNumId w:val="12"/>
  </w:num>
  <w:num w:numId="23">
    <w:abstractNumId w:val="0"/>
  </w:num>
  <w:num w:numId="24">
    <w:abstractNumId w:val="10"/>
  </w:num>
  <w:num w:numId="25">
    <w:abstractNumId w:val="5"/>
  </w:num>
  <w:num w:numId="26">
    <w:abstractNumId w:val="6"/>
  </w:num>
  <w:num w:numId="27">
    <w:abstractNumId w:val="4"/>
  </w:num>
  <w:num w:numId="28">
    <w:abstractNumId w:val="7"/>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938"/>
    <w:rsid w:val="00023453"/>
    <w:rsid w:val="00027147"/>
    <w:rsid w:val="000420CD"/>
    <w:rsid w:val="00044DF6"/>
    <w:rsid w:val="000620D2"/>
    <w:rsid w:val="00063568"/>
    <w:rsid w:val="00067F3B"/>
    <w:rsid w:val="000834F6"/>
    <w:rsid w:val="00084C79"/>
    <w:rsid w:val="000D219C"/>
    <w:rsid w:val="000D78C0"/>
    <w:rsid w:val="000E382D"/>
    <w:rsid w:val="000F3BAA"/>
    <w:rsid w:val="000F5D62"/>
    <w:rsid w:val="00131179"/>
    <w:rsid w:val="00134D67"/>
    <w:rsid w:val="0014295D"/>
    <w:rsid w:val="00142A12"/>
    <w:rsid w:val="00153F54"/>
    <w:rsid w:val="00174E40"/>
    <w:rsid w:val="00192E2E"/>
    <w:rsid w:val="001E4909"/>
    <w:rsid w:val="00230D76"/>
    <w:rsid w:val="00245D44"/>
    <w:rsid w:val="002A5ACD"/>
    <w:rsid w:val="002B7938"/>
    <w:rsid w:val="00300292"/>
    <w:rsid w:val="003102D7"/>
    <w:rsid w:val="00310515"/>
    <w:rsid w:val="00344EED"/>
    <w:rsid w:val="00395C00"/>
    <w:rsid w:val="003B39E3"/>
    <w:rsid w:val="003C1020"/>
    <w:rsid w:val="00452EAB"/>
    <w:rsid w:val="00460E3C"/>
    <w:rsid w:val="00472DEE"/>
    <w:rsid w:val="00483CFE"/>
    <w:rsid w:val="00494908"/>
    <w:rsid w:val="00497319"/>
    <w:rsid w:val="004C36C7"/>
    <w:rsid w:val="004D1EE5"/>
    <w:rsid w:val="00524223"/>
    <w:rsid w:val="00551233"/>
    <w:rsid w:val="00575C0F"/>
    <w:rsid w:val="0062061A"/>
    <w:rsid w:val="00630AA6"/>
    <w:rsid w:val="0063469B"/>
    <w:rsid w:val="006375B8"/>
    <w:rsid w:val="00650A68"/>
    <w:rsid w:val="00652C54"/>
    <w:rsid w:val="0069229B"/>
    <w:rsid w:val="006B166B"/>
    <w:rsid w:val="006E5CA0"/>
    <w:rsid w:val="00710146"/>
    <w:rsid w:val="00735443"/>
    <w:rsid w:val="00746305"/>
    <w:rsid w:val="00747E25"/>
    <w:rsid w:val="00770AE7"/>
    <w:rsid w:val="00792AE3"/>
    <w:rsid w:val="00794429"/>
    <w:rsid w:val="007A1BAF"/>
    <w:rsid w:val="007A427D"/>
    <w:rsid w:val="007C559F"/>
    <w:rsid w:val="007C7B06"/>
    <w:rsid w:val="008B1DB1"/>
    <w:rsid w:val="008B3E87"/>
    <w:rsid w:val="008D39F7"/>
    <w:rsid w:val="008E18DD"/>
    <w:rsid w:val="009016D4"/>
    <w:rsid w:val="009070B6"/>
    <w:rsid w:val="00972EBB"/>
    <w:rsid w:val="00983023"/>
    <w:rsid w:val="00991859"/>
    <w:rsid w:val="009B4776"/>
    <w:rsid w:val="009B5B1F"/>
    <w:rsid w:val="009C712E"/>
    <w:rsid w:val="009E7EC2"/>
    <w:rsid w:val="009F11F1"/>
    <w:rsid w:val="00A40C1C"/>
    <w:rsid w:val="00A425E1"/>
    <w:rsid w:val="00A47052"/>
    <w:rsid w:val="00A647B1"/>
    <w:rsid w:val="00A72711"/>
    <w:rsid w:val="00AA0381"/>
    <w:rsid w:val="00AD5C87"/>
    <w:rsid w:val="00AF642C"/>
    <w:rsid w:val="00B0588E"/>
    <w:rsid w:val="00B106E9"/>
    <w:rsid w:val="00B11CFA"/>
    <w:rsid w:val="00B201A5"/>
    <w:rsid w:val="00B51778"/>
    <w:rsid w:val="00B6585F"/>
    <w:rsid w:val="00B70DD5"/>
    <w:rsid w:val="00BB3662"/>
    <w:rsid w:val="00BB55F1"/>
    <w:rsid w:val="00BE36BC"/>
    <w:rsid w:val="00BF08E6"/>
    <w:rsid w:val="00BF47B1"/>
    <w:rsid w:val="00BF743F"/>
    <w:rsid w:val="00C24D9B"/>
    <w:rsid w:val="00C4658B"/>
    <w:rsid w:val="00C844F7"/>
    <w:rsid w:val="00CA35BA"/>
    <w:rsid w:val="00CB0900"/>
    <w:rsid w:val="00CF19C4"/>
    <w:rsid w:val="00D3733F"/>
    <w:rsid w:val="00D53C10"/>
    <w:rsid w:val="00D54120"/>
    <w:rsid w:val="00D66CC7"/>
    <w:rsid w:val="00D71DD3"/>
    <w:rsid w:val="00D95E52"/>
    <w:rsid w:val="00DA4A9B"/>
    <w:rsid w:val="00DB42AD"/>
    <w:rsid w:val="00DC3EC6"/>
    <w:rsid w:val="00E332B1"/>
    <w:rsid w:val="00E35807"/>
    <w:rsid w:val="00E62653"/>
    <w:rsid w:val="00E9388F"/>
    <w:rsid w:val="00E965E7"/>
    <w:rsid w:val="00EA3160"/>
    <w:rsid w:val="00EB7995"/>
    <w:rsid w:val="00EC2854"/>
    <w:rsid w:val="00ED0403"/>
    <w:rsid w:val="00F366D5"/>
    <w:rsid w:val="00F42EF0"/>
    <w:rsid w:val="00F56700"/>
    <w:rsid w:val="00F573A4"/>
    <w:rsid w:val="00F91C75"/>
    <w:rsid w:val="00FC37EB"/>
    <w:rsid w:val="00FD670B"/>
    <w:rsid w:val="00FE240D"/>
    <w:rsid w:val="00FF4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F8A48F4-2FB6-4F71-866F-73DF6724A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9229B"/>
    <w:pPr>
      <w:spacing w:line="360" w:lineRule="auto"/>
      <w:jc w:val="both"/>
    </w:pPr>
    <w:rPr>
      <w:rFonts w:ascii="Verdana" w:hAnsi="Verdana"/>
    </w:rPr>
  </w:style>
  <w:style w:type="paragraph" w:styleId="Heading1">
    <w:name w:val="heading 1"/>
    <w:basedOn w:val="Normal"/>
    <w:next w:val="Normal"/>
    <w:link w:val="Heading1Char"/>
    <w:uiPriority w:val="9"/>
    <w:qFormat/>
    <w:rsid w:val="0069229B"/>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69229B"/>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69229B"/>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69229B"/>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69229B"/>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69229B"/>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69229B"/>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69229B"/>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9229B"/>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9229B"/>
    <w:pPr>
      <w:spacing w:after="0" w:line="240" w:lineRule="auto"/>
    </w:pPr>
  </w:style>
  <w:style w:type="character" w:customStyle="1" w:styleId="NoSpacingChar">
    <w:name w:val="No Spacing Char"/>
    <w:basedOn w:val="DefaultParagraphFont"/>
    <w:link w:val="NoSpacing"/>
    <w:uiPriority w:val="1"/>
    <w:rsid w:val="002B7938"/>
  </w:style>
  <w:style w:type="paragraph" w:styleId="Header">
    <w:name w:val="header"/>
    <w:basedOn w:val="Normal"/>
    <w:link w:val="HeaderChar"/>
    <w:uiPriority w:val="99"/>
    <w:unhideWhenUsed/>
    <w:rsid w:val="002B79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7938"/>
  </w:style>
  <w:style w:type="paragraph" w:styleId="Footer">
    <w:name w:val="footer"/>
    <w:basedOn w:val="Normal"/>
    <w:link w:val="FooterChar"/>
    <w:uiPriority w:val="99"/>
    <w:unhideWhenUsed/>
    <w:rsid w:val="002B79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7938"/>
  </w:style>
  <w:style w:type="character" w:customStyle="1" w:styleId="Heading1Char">
    <w:name w:val="Heading 1 Char"/>
    <w:basedOn w:val="DefaultParagraphFont"/>
    <w:link w:val="Heading1"/>
    <w:uiPriority w:val="9"/>
    <w:rsid w:val="0069229B"/>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69229B"/>
    <w:pPr>
      <w:outlineLvl w:val="9"/>
    </w:pPr>
  </w:style>
  <w:style w:type="character" w:customStyle="1" w:styleId="Heading2Char">
    <w:name w:val="Heading 2 Char"/>
    <w:basedOn w:val="DefaultParagraphFont"/>
    <w:link w:val="Heading2"/>
    <w:uiPriority w:val="9"/>
    <w:rsid w:val="0069229B"/>
    <w:rPr>
      <w:caps/>
      <w:spacing w:val="15"/>
      <w:shd w:val="clear" w:color="auto" w:fill="DEEAF6" w:themeFill="accent1" w:themeFillTint="33"/>
    </w:rPr>
  </w:style>
  <w:style w:type="character" w:customStyle="1" w:styleId="Heading3Char">
    <w:name w:val="Heading 3 Char"/>
    <w:basedOn w:val="DefaultParagraphFont"/>
    <w:link w:val="Heading3"/>
    <w:uiPriority w:val="9"/>
    <w:rsid w:val="0069229B"/>
    <w:rPr>
      <w:caps/>
      <w:color w:val="1F4D78" w:themeColor="accent1" w:themeShade="7F"/>
      <w:spacing w:val="15"/>
    </w:rPr>
  </w:style>
  <w:style w:type="character" w:customStyle="1" w:styleId="Heading4Char">
    <w:name w:val="Heading 4 Char"/>
    <w:basedOn w:val="DefaultParagraphFont"/>
    <w:link w:val="Heading4"/>
    <w:uiPriority w:val="9"/>
    <w:semiHidden/>
    <w:rsid w:val="0069229B"/>
    <w:rPr>
      <w:caps/>
      <w:color w:val="2E74B5" w:themeColor="accent1" w:themeShade="BF"/>
      <w:spacing w:val="10"/>
    </w:rPr>
  </w:style>
  <w:style w:type="character" w:customStyle="1" w:styleId="Heading5Char">
    <w:name w:val="Heading 5 Char"/>
    <w:basedOn w:val="DefaultParagraphFont"/>
    <w:link w:val="Heading5"/>
    <w:uiPriority w:val="9"/>
    <w:semiHidden/>
    <w:rsid w:val="0069229B"/>
    <w:rPr>
      <w:caps/>
      <w:color w:val="2E74B5" w:themeColor="accent1" w:themeShade="BF"/>
      <w:spacing w:val="10"/>
    </w:rPr>
  </w:style>
  <w:style w:type="character" w:customStyle="1" w:styleId="Heading6Char">
    <w:name w:val="Heading 6 Char"/>
    <w:basedOn w:val="DefaultParagraphFont"/>
    <w:link w:val="Heading6"/>
    <w:uiPriority w:val="9"/>
    <w:semiHidden/>
    <w:rsid w:val="0069229B"/>
    <w:rPr>
      <w:caps/>
      <w:color w:val="2E74B5" w:themeColor="accent1" w:themeShade="BF"/>
      <w:spacing w:val="10"/>
    </w:rPr>
  </w:style>
  <w:style w:type="character" w:customStyle="1" w:styleId="Heading7Char">
    <w:name w:val="Heading 7 Char"/>
    <w:basedOn w:val="DefaultParagraphFont"/>
    <w:link w:val="Heading7"/>
    <w:uiPriority w:val="9"/>
    <w:semiHidden/>
    <w:rsid w:val="0069229B"/>
    <w:rPr>
      <w:caps/>
      <w:color w:val="2E74B5" w:themeColor="accent1" w:themeShade="BF"/>
      <w:spacing w:val="10"/>
    </w:rPr>
  </w:style>
  <w:style w:type="character" w:customStyle="1" w:styleId="Heading8Char">
    <w:name w:val="Heading 8 Char"/>
    <w:basedOn w:val="DefaultParagraphFont"/>
    <w:link w:val="Heading8"/>
    <w:uiPriority w:val="9"/>
    <w:semiHidden/>
    <w:rsid w:val="0069229B"/>
    <w:rPr>
      <w:caps/>
      <w:spacing w:val="10"/>
      <w:sz w:val="18"/>
      <w:szCs w:val="18"/>
    </w:rPr>
  </w:style>
  <w:style w:type="character" w:customStyle="1" w:styleId="Heading9Char">
    <w:name w:val="Heading 9 Char"/>
    <w:basedOn w:val="DefaultParagraphFont"/>
    <w:link w:val="Heading9"/>
    <w:uiPriority w:val="9"/>
    <w:semiHidden/>
    <w:rsid w:val="0069229B"/>
    <w:rPr>
      <w:i/>
      <w:iCs/>
      <w:caps/>
      <w:spacing w:val="10"/>
      <w:sz w:val="18"/>
      <w:szCs w:val="18"/>
    </w:rPr>
  </w:style>
  <w:style w:type="paragraph" w:styleId="Caption">
    <w:name w:val="caption"/>
    <w:basedOn w:val="Normal"/>
    <w:next w:val="Normal"/>
    <w:uiPriority w:val="35"/>
    <w:semiHidden/>
    <w:unhideWhenUsed/>
    <w:qFormat/>
    <w:rsid w:val="0069229B"/>
    <w:rPr>
      <w:b/>
      <w:bCs/>
      <w:color w:val="2E74B5" w:themeColor="accent1" w:themeShade="BF"/>
      <w:sz w:val="16"/>
      <w:szCs w:val="16"/>
    </w:rPr>
  </w:style>
  <w:style w:type="paragraph" w:styleId="Title">
    <w:name w:val="Title"/>
    <w:basedOn w:val="Normal"/>
    <w:next w:val="Normal"/>
    <w:link w:val="TitleChar"/>
    <w:uiPriority w:val="10"/>
    <w:qFormat/>
    <w:rsid w:val="0069229B"/>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69229B"/>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69229B"/>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69229B"/>
    <w:rPr>
      <w:caps/>
      <w:color w:val="595959" w:themeColor="text1" w:themeTint="A6"/>
      <w:spacing w:val="10"/>
      <w:sz w:val="21"/>
      <w:szCs w:val="21"/>
    </w:rPr>
  </w:style>
  <w:style w:type="character" w:styleId="Strong">
    <w:name w:val="Strong"/>
    <w:uiPriority w:val="22"/>
    <w:qFormat/>
    <w:rsid w:val="0069229B"/>
    <w:rPr>
      <w:b/>
      <w:bCs/>
    </w:rPr>
  </w:style>
  <w:style w:type="character" w:styleId="Emphasis">
    <w:name w:val="Emphasis"/>
    <w:uiPriority w:val="20"/>
    <w:qFormat/>
    <w:rsid w:val="0069229B"/>
    <w:rPr>
      <w:caps/>
      <w:color w:val="1F4D78" w:themeColor="accent1" w:themeShade="7F"/>
      <w:spacing w:val="5"/>
    </w:rPr>
  </w:style>
  <w:style w:type="paragraph" w:styleId="Quote">
    <w:name w:val="Quote"/>
    <w:basedOn w:val="Normal"/>
    <w:next w:val="Normal"/>
    <w:link w:val="QuoteChar"/>
    <w:uiPriority w:val="29"/>
    <w:qFormat/>
    <w:rsid w:val="0069229B"/>
    <w:rPr>
      <w:i/>
      <w:iCs/>
      <w:sz w:val="24"/>
      <w:szCs w:val="24"/>
    </w:rPr>
  </w:style>
  <w:style w:type="character" w:customStyle="1" w:styleId="QuoteChar">
    <w:name w:val="Quote Char"/>
    <w:basedOn w:val="DefaultParagraphFont"/>
    <w:link w:val="Quote"/>
    <w:uiPriority w:val="29"/>
    <w:rsid w:val="0069229B"/>
    <w:rPr>
      <w:i/>
      <w:iCs/>
      <w:sz w:val="24"/>
      <w:szCs w:val="24"/>
    </w:rPr>
  </w:style>
  <w:style w:type="paragraph" w:styleId="IntenseQuote">
    <w:name w:val="Intense Quote"/>
    <w:basedOn w:val="Normal"/>
    <w:next w:val="Normal"/>
    <w:link w:val="IntenseQuoteChar"/>
    <w:uiPriority w:val="30"/>
    <w:qFormat/>
    <w:rsid w:val="0069229B"/>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69229B"/>
    <w:rPr>
      <w:color w:val="5B9BD5" w:themeColor="accent1"/>
      <w:sz w:val="24"/>
      <w:szCs w:val="24"/>
    </w:rPr>
  </w:style>
  <w:style w:type="character" w:styleId="SubtleEmphasis">
    <w:name w:val="Subtle Emphasis"/>
    <w:uiPriority w:val="19"/>
    <w:qFormat/>
    <w:rsid w:val="0069229B"/>
    <w:rPr>
      <w:i/>
      <w:iCs/>
      <w:color w:val="1F4D78" w:themeColor="accent1" w:themeShade="7F"/>
    </w:rPr>
  </w:style>
  <w:style w:type="character" w:styleId="IntenseEmphasis">
    <w:name w:val="Intense Emphasis"/>
    <w:uiPriority w:val="21"/>
    <w:qFormat/>
    <w:rsid w:val="0069229B"/>
    <w:rPr>
      <w:b/>
      <w:bCs/>
      <w:caps/>
      <w:color w:val="1F4D78" w:themeColor="accent1" w:themeShade="7F"/>
      <w:spacing w:val="10"/>
    </w:rPr>
  </w:style>
  <w:style w:type="character" w:styleId="SubtleReference">
    <w:name w:val="Subtle Reference"/>
    <w:uiPriority w:val="31"/>
    <w:qFormat/>
    <w:rsid w:val="0069229B"/>
    <w:rPr>
      <w:b/>
      <w:bCs/>
      <w:color w:val="5B9BD5" w:themeColor="accent1"/>
    </w:rPr>
  </w:style>
  <w:style w:type="character" w:styleId="IntenseReference">
    <w:name w:val="Intense Reference"/>
    <w:uiPriority w:val="32"/>
    <w:qFormat/>
    <w:rsid w:val="0069229B"/>
    <w:rPr>
      <w:b/>
      <w:bCs/>
      <w:i/>
      <w:iCs/>
      <w:caps/>
      <w:color w:val="5B9BD5" w:themeColor="accent1"/>
    </w:rPr>
  </w:style>
  <w:style w:type="character" w:styleId="BookTitle">
    <w:name w:val="Book Title"/>
    <w:uiPriority w:val="33"/>
    <w:qFormat/>
    <w:rsid w:val="0069229B"/>
    <w:rPr>
      <w:b/>
      <w:bCs/>
      <w:i/>
      <w:iCs/>
      <w:spacing w:val="0"/>
    </w:rPr>
  </w:style>
  <w:style w:type="paragraph" w:styleId="ListParagraph">
    <w:name w:val="List Paragraph"/>
    <w:basedOn w:val="Normal"/>
    <w:uiPriority w:val="34"/>
    <w:qFormat/>
    <w:rsid w:val="000E382D"/>
    <w:pPr>
      <w:ind w:left="720"/>
      <w:contextualSpacing/>
    </w:pPr>
  </w:style>
  <w:style w:type="paragraph" w:styleId="TOC1">
    <w:name w:val="toc 1"/>
    <w:basedOn w:val="Normal"/>
    <w:next w:val="Normal"/>
    <w:autoRedefine/>
    <w:uiPriority w:val="39"/>
    <w:unhideWhenUsed/>
    <w:rsid w:val="00E35807"/>
    <w:pPr>
      <w:spacing w:after="100"/>
    </w:pPr>
  </w:style>
  <w:style w:type="paragraph" w:styleId="TOC2">
    <w:name w:val="toc 2"/>
    <w:basedOn w:val="Normal"/>
    <w:next w:val="Normal"/>
    <w:autoRedefine/>
    <w:uiPriority w:val="39"/>
    <w:unhideWhenUsed/>
    <w:rsid w:val="00E35807"/>
    <w:pPr>
      <w:spacing w:after="100"/>
      <w:ind w:left="200"/>
    </w:pPr>
  </w:style>
  <w:style w:type="character" w:styleId="Hyperlink">
    <w:name w:val="Hyperlink"/>
    <w:basedOn w:val="DefaultParagraphFont"/>
    <w:uiPriority w:val="99"/>
    <w:unhideWhenUsed/>
    <w:rsid w:val="00E35807"/>
    <w:rPr>
      <w:color w:val="0563C1" w:themeColor="hyperlink"/>
      <w:u w:val="single"/>
    </w:rPr>
  </w:style>
  <w:style w:type="character" w:styleId="CommentReference">
    <w:name w:val="annotation reference"/>
    <w:basedOn w:val="DefaultParagraphFont"/>
    <w:uiPriority w:val="99"/>
    <w:semiHidden/>
    <w:unhideWhenUsed/>
    <w:rsid w:val="00044DF6"/>
    <w:rPr>
      <w:sz w:val="16"/>
      <w:szCs w:val="16"/>
    </w:rPr>
  </w:style>
  <w:style w:type="paragraph" w:styleId="CommentText">
    <w:name w:val="annotation text"/>
    <w:basedOn w:val="Normal"/>
    <w:link w:val="CommentTextChar"/>
    <w:uiPriority w:val="99"/>
    <w:semiHidden/>
    <w:unhideWhenUsed/>
    <w:rsid w:val="00044DF6"/>
    <w:pPr>
      <w:spacing w:before="0" w:after="160" w:line="240" w:lineRule="auto"/>
    </w:pPr>
  </w:style>
  <w:style w:type="character" w:customStyle="1" w:styleId="CommentTextChar">
    <w:name w:val="Comment Text Char"/>
    <w:basedOn w:val="DefaultParagraphFont"/>
    <w:link w:val="CommentText"/>
    <w:uiPriority w:val="99"/>
    <w:semiHidden/>
    <w:rsid w:val="00044DF6"/>
    <w:rPr>
      <w:rFonts w:ascii="Verdana" w:hAnsi="Verdana"/>
    </w:rPr>
  </w:style>
  <w:style w:type="paragraph" w:styleId="BalloonText">
    <w:name w:val="Balloon Text"/>
    <w:basedOn w:val="Normal"/>
    <w:link w:val="BalloonTextChar"/>
    <w:uiPriority w:val="99"/>
    <w:semiHidden/>
    <w:unhideWhenUsed/>
    <w:rsid w:val="00044DF6"/>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4DF6"/>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44DF6"/>
    <w:pPr>
      <w:spacing w:before="100" w:after="200"/>
    </w:pPr>
    <w:rPr>
      <w:b/>
      <w:bCs/>
    </w:rPr>
  </w:style>
  <w:style w:type="character" w:customStyle="1" w:styleId="CommentSubjectChar">
    <w:name w:val="Comment Subject Char"/>
    <w:basedOn w:val="CommentTextChar"/>
    <w:link w:val="CommentSubject"/>
    <w:uiPriority w:val="99"/>
    <w:semiHidden/>
    <w:rsid w:val="00044DF6"/>
    <w:rPr>
      <w:rFonts w:ascii="Verdana" w:hAnsi="Verdana"/>
      <w:b/>
      <w:bCs/>
    </w:rPr>
  </w:style>
  <w:style w:type="table" w:styleId="TableGrid">
    <w:name w:val="Table Grid"/>
    <w:basedOn w:val="TableNormal"/>
    <w:uiPriority w:val="39"/>
    <w:rsid w:val="003102D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3102D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0D219C"/>
    <w:rPr>
      <w:color w:val="954F72" w:themeColor="followedHyperlink"/>
      <w:u w:val="single"/>
    </w:rPr>
  </w:style>
  <w:style w:type="table" w:styleId="GridTable5Dark-Accent1">
    <w:name w:val="Grid Table 5 Dark Accent 1"/>
    <w:basedOn w:val="TableNormal"/>
    <w:uiPriority w:val="50"/>
    <w:rsid w:val="00D5412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6Colorful-Accent5">
    <w:name w:val="Grid Table 6 Colorful Accent 5"/>
    <w:basedOn w:val="TableNormal"/>
    <w:uiPriority w:val="51"/>
    <w:rsid w:val="00D54120"/>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3">
    <w:name w:val="toc 3"/>
    <w:basedOn w:val="Normal"/>
    <w:next w:val="Normal"/>
    <w:autoRedefine/>
    <w:uiPriority w:val="39"/>
    <w:unhideWhenUsed/>
    <w:rsid w:val="00B0588E"/>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611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4.emf"/><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jpeg"/><Relationship Id="rId38"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jpe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vsdx"/><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one Sin (going down from high places without making any own effor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80F025-E543-47D4-9673-DF632CE35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6</TotalTime>
  <Pages>30</Pages>
  <Words>2410</Words>
  <Characters>1374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Gone Sin mal</vt:lpstr>
    </vt:vector>
  </TitlesOfParts>
  <Company/>
  <LinksUpToDate>false</LinksUpToDate>
  <CharactersWithSpaces>16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ne Sin mal</dc:title>
  <dc:subject>Project Specifications</dc:subject>
  <dc:creator>By Bit Geeks</dc:creator>
  <cp:keywords/>
  <dc:description/>
  <cp:lastModifiedBy>User</cp:lastModifiedBy>
  <cp:revision>43</cp:revision>
  <dcterms:created xsi:type="dcterms:W3CDTF">2018-07-17T04:53:00Z</dcterms:created>
  <dcterms:modified xsi:type="dcterms:W3CDTF">2019-02-02T16:25:00Z</dcterms:modified>
</cp:coreProperties>
</file>